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5F573D8" w14:textId="248A31E4" w:rsidR="00BC1BCB" w:rsidRDefault="00BC1BCB" w:rsidP="00BC1BCB">
      <w:bookmarkStart w:id="0" w:name="_Toc104813392"/>
    </w:p>
    <w:tbl>
      <w:tblPr>
        <w:tblW w:w="10207" w:type="dxa"/>
        <w:tblInd w:w="-289" w:type="dxa"/>
        <w:tblBorders>
          <w:top w:val="single" w:sz="4" w:space="0" w:color="808080"/>
          <w:left w:val="single" w:sz="4" w:space="0" w:color="808080"/>
          <w:bottom w:val="single" w:sz="4" w:space="0" w:color="808080"/>
          <w:right w:val="single" w:sz="4" w:space="0" w:color="808080"/>
        </w:tblBorders>
        <w:tblLayout w:type="fixed"/>
        <w:tblLook w:val="0000" w:firstRow="0" w:lastRow="0" w:firstColumn="0" w:lastColumn="0" w:noHBand="0" w:noVBand="0"/>
      </w:tblPr>
      <w:tblGrid>
        <w:gridCol w:w="1927"/>
        <w:gridCol w:w="990"/>
        <w:gridCol w:w="1762"/>
        <w:gridCol w:w="5528"/>
      </w:tblGrid>
      <w:tr w:rsidR="00E32AFF" w14:paraId="163C3CB0" w14:textId="77777777" w:rsidTr="008D4E31">
        <w:trPr>
          <w:trHeight w:val="280"/>
          <w:tblHeader/>
        </w:trPr>
        <w:tc>
          <w:tcPr>
            <w:tcW w:w="10207" w:type="dxa"/>
            <w:gridSpan w:val="4"/>
            <w:tcBorders>
              <w:top w:val="single" w:sz="4" w:space="0" w:color="808080"/>
              <w:left w:val="single" w:sz="4" w:space="0" w:color="808080"/>
              <w:bottom w:val="nil"/>
              <w:right w:val="single" w:sz="4" w:space="0" w:color="808080"/>
            </w:tcBorders>
            <w:shd w:val="pct30" w:color="auto" w:fill="FFFFFF"/>
            <w:vAlign w:val="center"/>
          </w:tcPr>
          <w:p w14:paraId="373C0FF0" w14:textId="77777777" w:rsidR="00E32AFF" w:rsidRDefault="00E32AFF" w:rsidP="005E49D3">
            <w:pPr>
              <w:pStyle w:val="TableHead1"/>
            </w:pPr>
            <w:r>
              <w:rPr>
                <w:lang w:val="en-GB" w:eastAsia="zh-CN"/>
              </w:rPr>
              <w:br w:type="page"/>
            </w:r>
            <w:r>
              <w:rPr>
                <w:noProof/>
                <w:lang w:eastAsia="zh-CN"/>
              </w:rPr>
              <mc:AlternateContent>
                <mc:Choice Requires="wps">
                  <w:drawing>
                    <wp:anchor distT="0" distB="0" distL="182880" distR="182880" simplePos="0" relativeHeight="251661312" behindDoc="0" locked="0" layoutInCell="0" allowOverlap="1" wp14:anchorId="6B644B28" wp14:editId="01A4375E">
                      <wp:simplePos x="0" y="0"/>
                      <wp:positionH relativeFrom="column">
                        <wp:posOffset>3137535</wp:posOffset>
                      </wp:positionH>
                      <wp:positionV relativeFrom="paragraph">
                        <wp:posOffset>7807960</wp:posOffset>
                      </wp:positionV>
                      <wp:extent cx="1257300" cy="342900"/>
                      <wp:effectExtent l="0" t="0" r="0" b="0"/>
                      <wp:wrapNone/>
                      <wp:docPr id="27" name="Rectangle 4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257300" cy="34290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437D896C" id="Rectangle 4" o:spid="_x0000_s1026" style="position:absolute;left:0;text-align:left;margin-left:247.05pt;margin-top:614.8pt;width:99pt;height:27pt;z-index:251661312;visibility:visible;mso-wrap-style:square;mso-width-percent:0;mso-height-percent:0;mso-wrap-distance-left:14.4pt;mso-wrap-distance-top:0;mso-wrap-distance-right:14.4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" o:allowincell="f" filled="f" stroked="f"/>
                  </w:pict>
                </mc:Fallback>
              </mc:AlternateContent>
            </w:r>
            <w:r>
              <w:rPr>
                <w:noProof/>
                <w:lang w:eastAsia="zh-CN"/>
              </w:rPr>
              <mc:AlternateContent>
                <mc:Choice Requires="wps">
                  <w:drawing>
                    <wp:anchor distT="0" distB="0" distL="182880" distR="182880" simplePos="0" relativeHeight="251660288" behindDoc="0" locked="0" layoutInCell="0" allowOverlap="1" wp14:anchorId="13ECD21D" wp14:editId="7F456884">
                      <wp:simplePos x="0" y="0"/>
                      <wp:positionH relativeFrom="column">
                        <wp:posOffset>3251835</wp:posOffset>
                      </wp:positionH>
                      <wp:positionV relativeFrom="paragraph">
                        <wp:posOffset>7807960</wp:posOffset>
                      </wp:positionV>
                      <wp:extent cx="1143000" cy="342900"/>
                      <wp:effectExtent l="0" t="0" r="0" b="0"/>
                      <wp:wrapNone/>
                      <wp:docPr id="28" name="Rectangle 3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143000" cy="34290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0D9699F1" id="Rectangle 3" o:spid="_x0000_s1026" style="position:absolute;left:0;text-align:left;margin-left:256.05pt;margin-top:614.8pt;width:90pt;height:27pt;z-index:251660288;visibility:visible;mso-wrap-style:square;mso-width-percent:0;mso-height-percent:0;mso-wrap-distance-left:14.4pt;mso-wrap-distance-top:0;mso-wrap-distance-right:14.4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" o:allowincell="f" filled="f" stroked="f"/>
                  </w:pict>
                </mc:Fallback>
              </mc:AlternateContent>
            </w:r>
            <w:r>
              <w:rPr>
                <w:noProof/>
                <w:lang w:eastAsia="zh-CN"/>
              </w:rPr>
              <mc:AlternateContent>
                <mc:Choice Requires="wps">
                  <w:drawing>
                    <wp:anchor distT="0" distB="0" distL="182880" distR="182880" simplePos="0" relativeHeight="251659264" behindDoc="0" locked="0" layoutInCell="0" allowOverlap="1" wp14:anchorId="24C78E52" wp14:editId="16ABB37D">
                      <wp:simplePos x="0" y="0"/>
                      <wp:positionH relativeFrom="column">
                        <wp:posOffset>3137535</wp:posOffset>
                      </wp:positionH>
                      <wp:positionV relativeFrom="paragraph">
                        <wp:posOffset>7807960</wp:posOffset>
                      </wp:positionV>
                      <wp:extent cx="342900" cy="114300"/>
                      <wp:effectExtent l="0" t="0" r="0" b="0"/>
                      <wp:wrapNone/>
                      <wp:docPr id="29" name="Rectangle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342900" cy="11430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19710A74" id="Rectangle 2" o:spid="_x0000_s1026" style="position:absolute;left:0;text-align:left;margin-left:247.05pt;margin-top:614.8pt;width:27pt;height:9pt;z-index:251659264;visibility:visible;mso-wrap-style:square;mso-width-percent:0;mso-height-percent:0;mso-wrap-distance-left:14.4pt;mso-wrap-distance-top:0;mso-wrap-distance-right:14.4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" o:allowincell="f" filled="f" stroked="f"/>
                  </w:pict>
                </mc:Fallback>
              </mc:AlternateContent>
            </w:r>
            <w:r>
              <w:t>Revision History</w:t>
            </w:r>
          </w:p>
        </w:tc>
      </w:tr>
      <w:tr w:rsidR="00E32AFF" w14:paraId="01BE3679" w14:textId="77777777" w:rsidTr="008D4E31">
        <w:trPr>
          <w:trHeight w:val="280"/>
          <w:tblHeader/>
        </w:trPr>
        <w:tc>
          <w:tcPr>
            <w:tcW w:w="1927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shd w:val="pct85" w:color="000000" w:fill="FFFFFF"/>
            <w:vAlign w:val="center"/>
          </w:tcPr>
          <w:p w14:paraId="1FF0DEE4" w14:textId="77777777" w:rsidR="00E32AFF" w:rsidRDefault="00E32AFF" w:rsidP="005E49D3">
            <w:pPr>
              <w:pStyle w:val="TableHead2"/>
            </w:pPr>
            <w:r>
              <w:t>Date</w:t>
            </w:r>
          </w:p>
        </w:tc>
        <w:tc>
          <w:tcPr>
            <w:tcW w:w="99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shd w:val="pct85" w:color="000000" w:fill="FFFFFF"/>
            <w:vAlign w:val="center"/>
          </w:tcPr>
          <w:p w14:paraId="76A39815" w14:textId="77777777" w:rsidR="00E32AFF" w:rsidRDefault="00E32AFF" w:rsidP="005E49D3">
            <w:pPr>
              <w:pStyle w:val="TableHead2"/>
            </w:pPr>
            <w:r>
              <w:t>Version</w:t>
            </w:r>
          </w:p>
        </w:tc>
        <w:tc>
          <w:tcPr>
            <w:tcW w:w="1762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shd w:val="pct85" w:color="000000" w:fill="FFFFFF"/>
            <w:vAlign w:val="center"/>
          </w:tcPr>
          <w:p w14:paraId="7D0E53DD" w14:textId="77777777" w:rsidR="00E32AFF" w:rsidRDefault="00E32AFF" w:rsidP="005E49D3">
            <w:pPr>
              <w:pStyle w:val="TableHead2"/>
            </w:pPr>
            <w:r>
              <w:t>By</w:t>
            </w:r>
          </w:p>
        </w:tc>
        <w:tc>
          <w:tcPr>
            <w:tcW w:w="5528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shd w:val="pct85" w:color="000000" w:fill="FFFFFF"/>
            <w:vAlign w:val="center"/>
          </w:tcPr>
          <w:p w14:paraId="29B43767" w14:textId="77777777" w:rsidR="00E32AFF" w:rsidRDefault="00E32AFF" w:rsidP="005E49D3">
            <w:pPr>
              <w:pStyle w:val="TableHead2"/>
            </w:pPr>
            <w:r>
              <w:t>Description of Change</w:t>
            </w:r>
          </w:p>
        </w:tc>
      </w:tr>
      <w:tr w:rsidR="00E32AFF" w14:paraId="106E83E8" w14:textId="77777777" w:rsidTr="008D4E31">
        <w:tc>
          <w:tcPr>
            <w:tcW w:w="1927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793C8171" w14:textId="669068ED" w:rsidR="00E32AFF" w:rsidRDefault="001168F7" w:rsidP="006B22F2">
            <w:pPr>
              <w:pStyle w:val="TableText"/>
              <w:spacing w:before="0"/>
              <w:jc w:val="center"/>
            </w:pPr>
            <w:r>
              <w:rPr>
                <w:lang w:val="de-DE" w:eastAsia="zh-CN"/>
              </w:rPr>
              <w:t>2</w:t>
            </w:r>
            <w:r w:rsidR="00E32AFF">
              <w:rPr>
                <w:lang w:val="de-DE" w:eastAsia="zh-CN"/>
              </w:rPr>
              <w:t>1 Aug</w:t>
            </w:r>
            <w:r w:rsidR="00E32AFF">
              <w:rPr>
                <w:rFonts w:hint="eastAsia"/>
                <w:lang w:val="de-DE" w:eastAsia="zh-CN"/>
              </w:rPr>
              <w:t>,</w:t>
            </w:r>
            <w:r w:rsidR="00E32AFF">
              <w:rPr>
                <w:lang w:val="de-DE" w:eastAsia="zh-CN"/>
              </w:rPr>
              <w:t xml:space="preserve"> 2022</w:t>
            </w:r>
          </w:p>
        </w:tc>
        <w:tc>
          <w:tcPr>
            <w:tcW w:w="99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213EC2D1" w14:textId="77777777" w:rsidR="00E32AFF" w:rsidRDefault="00E32AFF" w:rsidP="006B22F2">
            <w:pPr>
              <w:pStyle w:val="TableText"/>
              <w:spacing w:before="0"/>
              <w:jc w:val="center"/>
            </w:pPr>
            <w:r>
              <w:rPr>
                <w:lang w:val="de-DE" w:eastAsia="zh-CN"/>
              </w:rPr>
              <w:t>0</w:t>
            </w:r>
            <w:r>
              <w:rPr>
                <w:rFonts w:hint="eastAsia"/>
                <w:lang w:val="de-DE" w:eastAsia="zh-CN"/>
              </w:rPr>
              <w:t>.0</w:t>
            </w:r>
            <w:r>
              <w:rPr>
                <w:lang w:val="de-DE" w:eastAsia="zh-CN"/>
              </w:rPr>
              <w:t>1</w:t>
            </w:r>
          </w:p>
        </w:tc>
        <w:tc>
          <w:tcPr>
            <w:tcW w:w="1762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7FC49294" w14:textId="77777777" w:rsidR="00E32AFF" w:rsidRDefault="00E32AFF" w:rsidP="006B22F2">
            <w:pPr>
              <w:pStyle w:val="TableText"/>
              <w:spacing w:before="0"/>
              <w:rPr>
                <w:lang w:eastAsia="zh-CN"/>
              </w:rPr>
            </w:pPr>
            <w:r>
              <w:rPr>
                <w:lang w:eastAsia="zh-CN"/>
              </w:rPr>
              <w:t>Kunming Yang</w:t>
            </w:r>
          </w:p>
        </w:tc>
        <w:tc>
          <w:tcPr>
            <w:tcW w:w="5528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333842FC" w14:textId="09091DEC" w:rsidR="00E32AFF" w:rsidRPr="0009346B" w:rsidRDefault="00C402FA" w:rsidP="006B22F2">
            <w:pPr>
              <w:pStyle w:val="TableText"/>
              <w:tabs>
                <w:tab w:val="left" w:pos="1692"/>
              </w:tabs>
              <w:spacing w:before="0"/>
            </w:pPr>
            <w:r>
              <w:rPr>
                <w:lang w:eastAsia="zh-CN"/>
              </w:rPr>
              <w:t>F</w:t>
            </w:r>
            <w:r w:rsidR="00E32AFF">
              <w:rPr>
                <w:rFonts w:hint="eastAsia"/>
                <w:lang w:eastAsia="zh-CN"/>
              </w:rPr>
              <w:t>irst</w:t>
            </w:r>
            <w:r w:rsidR="00E32AFF">
              <w:t xml:space="preserve"> version</w:t>
            </w:r>
          </w:p>
        </w:tc>
      </w:tr>
      <w:tr w:rsidR="00E32AFF" w14:paraId="399F45E0" w14:textId="77777777" w:rsidTr="008D4E31">
        <w:tc>
          <w:tcPr>
            <w:tcW w:w="1927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7AC72442" w14:textId="7EFEB33D" w:rsidR="00E32AFF" w:rsidRDefault="00D84C48" w:rsidP="006B22F2">
            <w:pPr>
              <w:pStyle w:val="TableText"/>
              <w:spacing w:before="0"/>
              <w:jc w:val="center"/>
              <w:rPr>
                <w:lang w:val="de-DE" w:eastAsia="zh-CN"/>
              </w:rPr>
            </w:pPr>
            <w:r>
              <w:rPr>
                <w:lang w:val="de-DE" w:eastAsia="zh-CN"/>
              </w:rPr>
              <w:t xml:space="preserve">29 </w:t>
            </w:r>
            <w:r>
              <w:rPr>
                <w:rFonts w:hint="eastAsia"/>
                <w:lang w:val="de-DE" w:eastAsia="zh-CN"/>
              </w:rPr>
              <w:t>Aug</w:t>
            </w:r>
            <w:r>
              <w:rPr>
                <w:lang w:val="de-DE" w:eastAsia="zh-CN"/>
              </w:rPr>
              <w:t>, 2022</w:t>
            </w:r>
          </w:p>
        </w:tc>
        <w:tc>
          <w:tcPr>
            <w:tcW w:w="99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44C6F508" w14:textId="40ED5A93" w:rsidR="00E32AFF" w:rsidRDefault="001C64EC" w:rsidP="006B22F2">
            <w:pPr>
              <w:pStyle w:val="TableText"/>
              <w:spacing w:before="0"/>
              <w:jc w:val="center"/>
              <w:rPr>
                <w:lang w:val="de-DE" w:eastAsia="zh-CN"/>
              </w:rPr>
            </w:pPr>
            <w:r>
              <w:rPr>
                <w:rFonts w:hint="eastAsia"/>
                <w:lang w:val="de-DE" w:eastAsia="zh-CN"/>
              </w:rPr>
              <w:t>0</w:t>
            </w:r>
            <w:r>
              <w:rPr>
                <w:lang w:val="de-DE" w:eastAsia="zh-CN"/>
              </w:rPr>
              <w:t>.02</w:t>
            </w:r>
          </w:p>
        </w:tc>
        <w:tc>
          <w:tcPr>
            <w:tcW w:w="1762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1FB313E4" w14:textId="46FD47F1" w:rsidR="00E32AFF" w:rsidRDefault="00D84C48" w:rsidP="006B22F2">
            <w:pPr>
              <w:pStyle w:val="TableText"/>
              <w:spacing w:before="0"/>
              <w:rPr>
                <w:lang w:eastAsia="zh-CN"/>
              </w:rPr>
            </w:pPr>
            <w:r>
              <w:rPr>
                <w:lang w:eastAsia="zh-CN"/>
              </w:rPr>
              <w:t>Jerry Wang</w:t>
            </w:r>
          </w:p>
        </w:tc>
        <w:tc>
          <w:tcPr>
            <w:tcW w:w="5528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340EDF74" w14:textId="22C90286" w:rsidR="00E32AFF" w:rsidRPr="00771D01" w:rsidRDefault="00C402FA" w:rsidP="006B22F2">
            <w:pPr>
              <w:pStyle w:val="TableText"/>
              <w:tabs>
                <w:tab w:val="left" w:pos="1692"/>
              </w:tabs>
              <w:spacing w:before="0"/>
              <w:rPr>
                <w:color w:val="000000" w:themeColor="text1"/>
                <w:lang w:eastAsia="zh-CN"/>
              </w:rPr>
            </w:pPr>
            <w:r>
              <w:rPr>
                <w:color w:val="000000" w:themeColor="text1"/>
                <w:lang w:eastAsia="zh-CN"/>
              </w:rPr>
              <w:t>Define</w:t>
            </w:r>
            <w:r w:rsidR="00C76AC6">
              <w:rPr>
                <w:color w:val="000000" w:themeColor="text1"/>
                <w:lang w:eastAsia="zh-CN"/>
              </w:rPr>
              <w:t xml:space="preserve"> some Req</w:t>
            </w:r>
          </w:p>
        </w:tc>
      </w:tr>
      <w:tr w:rsidR="00E32AFF" w14:paraId="3663A2C5" w14:textId="77777777" w:rsidTr="008D4E31">
        <w:tc>
          <w:tcPr>
            <w:tcW w:w="1927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2E4868F5" w14:textId="2A0D3583" w:rsidR="00E32AFF" w:rsidRDefault="001C64EC" w:rsidP="006B22F2">
            <w:pPr>
              <w:pStyle w:val="TableText"/>
              <w:spacing w:before="0"/>
              <w:jc w:val="center"/>
              <w:rPr>
                <w:lang w:val="de-DE" w:eastAsia="zh-CN"/>
              </w:rPr>
            </w:pPr>
            <w:r>
              <w:rPr>
                <w:rFonts w:hint="eastAsia"/>
                <w:lang w:val="de-DE" w:eastAsia="zh-CN"/>
              </w:rPr>
              <w:t>0</w:t>
            </w:r>
            <w:r w:rsidR="007422BD">
              <w:rPr>
                <w:lang w:val="de-DE" w:eastAsia="zh-CN"/>
              </w:rPr>
              <w:t>9</w:t>
            </w:r>
            <w:r>
              <w:rPr>
                <w:lang w:val="de-DE" w:eastAsia="zh-CN"/>
              </w:rPr>
              <w:t xml:space="preserve"> Sep,2022</w:t>
            </w:r>
          </w:p>
        </w:tc>
        <w:tc>
          <w:tcPr>
            <w:tcW w:w="99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2AEF5CE4" w14:textId="1CFA763F" w:rsidR="00E32AFF" w:rsidRDefault="001C64EC" w:rsidP="006B22F2">
            <w:pPr>
              <w:pStyle w:val="TableText"/>
              <w:spacing w:before="0"/>
              <w:jc w:val="center"/>
              <w:rPr>
                <w:lang w:val="de-DE" w:eastAsia="zh-CN"/>
              </w:rPr>
            </w:pPr>
            <w:r>
              <w:rPr>
                <w:rFonts w:hint="eastAsia"/>
                <w:lang w:val="de-DE" w:eastAsia="zh-CN"/>
              </w:rPr>
              <w:t>0</w:t>
            </w:r>
            <w:r>
              <w:rPr>
                <w:lang w:val="de-DE" w:eastAsia="zh-CN"/>
              </w:rPr>
              <w:t>.03</w:t>
            </w:r>
          </w:p>
        </w:tc>
        <w:tc>
          <w:tcPr>
            <w:tcW w:w="1762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3BCB6128" w14:textId="73DD066E" w:rsidR="00E32AFF" w:rsidRDefault="001C64EC" w:rsidP="006B22F2">
            <w:pPr>
              <w:pStyle w:val="TableText"/>
              <w:spacing w:before="0"/>
              <w:rPr>
                <w:lang w:eastAsia="zh-CN"/>
              </w:rPr>
            </w:pPr>
            <w:r>
              <w:rPr>
                <w:lang w:eastAsia="zh-CN"/>
              </w:rPr>
              <w:t>Kunming Yang</w:t>
            </w:r>
          </w:p>
        </w:tc>
        <w:tc>
          <w:tcPr>
            <w:tcW w:w="5528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045B1C91" w14:textId="7CA5FA95" w:rsidR="00E32AFF" w:rsidRPr="003E5F50" w:rsidRDefault="00C402FA" w:rsidP="006B22F2">
            <w:pPr>
              <w:pStyle w:val="TableText"/>
              <w:tabs>
                <w:tab w:val="left" w:pos="1692"/>
              </w:tabs>
              <w:spacing w:before="0"/>
              <w:rPr>
                <w:color w:val="000000" w:themeColor="text1"/>
                <w:lang w:eastAsia="zh-CN"/>
              </w:rPr>
            </w:pPr>
            <w:r>
              <w:rPr>
                <w:color w:val="000000" w:themeColor="text1"/>
                <w:lang w:eastAsia="zh-CN"/>
              </w:rPr>
              <w:t>Update as review</w:t>
            </w:r>
          </w:p>
        </w:tc>
      </w:tr>
      <w:tr w:rsidR="00C53861" w14:paraId="10385D5B" w14:textId="77777777" w:rsidTr="008D4E31">
        <w:tc>
          <w:tcPr>
            <w:tcW w:w="1927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27682CF8" w14:textId="38DA5E72" w:rsidR="00C53861" w:rsidRDefault="00C53861" w:rsidP="006B22F2">
            <w:pPr>
              <w:pStyle w:val="TableText"/>
              <w:spacing w:before="0"/>
              <w:jc w:val="center"/>
              <w:rPr>
                <w:lang w:val="de-DE" w:eastAsia="zh-CN"/>
              </w:rPr>
            </w:pPr>
            <w:r>
              <w:rPr>
                <w:lang w:val="de-DE" w:eastAsia="zh-CN"/>
              </w:rPr>
              <w:t>19 Sep,2022</w:t>
            </w:r>
          </w:p>
        </w:tc>
        <w:tc>
          <w:tcPr>
            <w:tcW w:w="99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6291F1EB" w14:textId="633BD0EE" w:rsidR="00C53861" w:rsidRDefault="00C53861" w:rsidP="006B22F2">
            <w:pPr>
              <w:pStyle w:val="TableText"/>
              <w:spacing w:before="0"/>
              <w:jc w:val="center"/>
              <w:rPr>
                <w:lang w:val="de-DE" w:eastAsia="zh-CN"/>
              </w:rPr>
            </w:pPr>
            <w:r>
              <w:rPr>
                <w:rFonts w:hint="eastAsia"/>
                <w:lang w:val="de-DE" w:eastAsia="zh-CN"/>
              </w:rPr>
              <w:t>0</w:t>
            </w:r>
            <w:r>
              <w:rPr>
                <w:lang w:val="de-DE" w:eastAsia="zh-CN"/>
              </w:rPr>
              <w:t>.04</w:t>
            </w:r>
          </w:p>
        </w:tc>
        <w:tc>
          <w:tcPr>
            <w:tcW w:w="1762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13FABDAF" w14:textId="609CADE2" w:rsidR="00C53861" w:rsidRDefault="00C53861" w:rsidP="006B22F2">
            <w:pPr>
              <w:pStyle w:val="TableText"/>
              <w:spacing w:before="0"/>
              <w:rPr>
                <w:lang w:eastAsia="zh-CN"/>
              </w:rPr>
            </w:pPr>
            <w:r>
              <w:rPr>
                <w:lang w:eastAsia="zh-CN"/>
              </w:rPr>
              <w:t>Kunming Yang</w:t>
            </w:r>
          </w:p>
        </w:tc>
        <w:tc>
          <w:tcPr>
            <w:tcW w:w="5528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154B98FA" w14:textId="75C7A76B" w:rsidR="00C53861" w:rsidRPr="003E5F50" w:rsidRDefault="00C53861" w:rsidP="006B22F2">
            <w:pPr>
              <w:pStyle w:val="TableText"/>
              <w:tabs>
                <w:tab w:val="left" w:pos="1692"/>
              </w:tabs>
              <w:spacing w:before="0"/>
              <w:rPr>
                <w:color w:val="000000" w:themeColor="text1"/>
                <w:lang w:eastAsia="zh-CN"/>
              </w:rPr>
            </w:pPr>
            <w:r>
              <w:rPr>
                <w:color w:val="000000" w:themeColor="text1"/>
                <w:lang w:eastAsia="zh-CN"/>
              </w:rPr>
              <w:t>Update as review</w:t>
            </w:r>
          </w:p>
        </w:tc>
      </w:tr>
      <w:tr w:rsidR="00C53861" w14:paraId="3B09859D" w14:textId="77777777" w:rsidTr="008D4E31">
        <w:tc>
          <w:tcPr>
            <w:tcW w:w="1927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5D6217D1" w14:textId="141EC06C" w:rsidR="00C53861" w:rsidRPr="00555F97" w:rsidRDefault="004835EB" w:rsidP="006B22F2">
            <w:pPr>
              <w:pStyle w:val="TableText"/>
              <w:spacing w:before="0"/>
              <w:jc w:val="center"/>
              <w:rPr>
                <w:lang w:eastAsia="zh-CN"/>
              </w:rPr>
            </w:pPr>
            <w:r>
              <w:rPr>
                <w:lang w:eastAsia="zh-CN"/>
              </w:rPr>
              <w:t xml:space="preserve">21 </w:t>
            </w:r>
            <w:r>
              <w:rPr>
                <w:rFonts w:hint="eastAsia"/>
                <w:lang w:eastAsia="zh-CN"/>
              </w:rPr>
              <w:t>Sep</w:t>
            </w:r>
            <w:r>
              <w:rPr>
                <w:lang w:eastAsia="zh-CN"/>
              </w:rPr>
              <w:t>, 2022</w:t>
            </w:r>
          </w:p>
        </w:tc>
        <w:tc>
          <w:tcPr>
            <w:tcW w:w="99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173889C4" w14:textId="272A028C" w:rsidR="00C53861" w:rsidRDefault="004835EB" w:rsidP="006B22F2">
            <w:pPr>
              <w:pStyle w:val="TableText"/>
              <w:spacing w:before="0"/>
              <w:jc w:val="center"/>
              <w:rPr>
                <w:lang w:val="de-DE" w:eastAsia="zh-CN"/>
              </w:rPr>
            </w:pPr>
            <w:r>
              <w:rPr>
                <w:lang w:val="de-DE" w:eastAsia="zh-CN"/>
              </w:rPr>
              <w:t>0.05</w:t>
            </w:r>
          </w:p>
        </w:tc>
        <w:tc>
          <w:tcPr>
            <w:tcW w:w="1762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6F09D9B3" w14:textId="29F4BEF9" w:rsidR="00C53861" w:rsidRDefault="004835EB" w:rsidP="006B22F2">
            <w:pPr>
              <w:pStyle w:val="TableText"/>
              <w:spacing w:before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Jerry</w:t>
            </w:r>
            <w:r>
              <w:rPr>
                <w:lang w:eastAsia="zh-CN"/>
              </w:rPr>
              <w:t xml:space="preserve"> </w:t>
            </w:r>
            <w:r>
              <w:rPr>
                <w:rFonts w:hint="eastAsia"/>
                <w:lang w:eastAsia="zh-CN"/>
              </w:rPr>
              <w:t>Wang</w:t>
            </w:r>
          </w:p>
        </w:tc>
        <w:tc>
          <w:tcPr>
            <w:tcW w:w="5528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67F19C64" w14:textId="072BDA7A" w:rsidR="00C53861" w:rsidRDefault="004835EB" w:rsidP="006B22F2">
            <w:pPr>
              <w:pStyle w:val="TableText"/>
              <w:tabs>
                <w:tab w:val="left" w:pos="1692"/>
              </w:tabs>
              <w:spacing w:before="0"/>
              <w:rPr>
                <w:color w:val="000000" w:themeColor="text1"/>
                <w:lang w:eastAsia="zh-CN"/>
              </w:rPr>
            </w:pPr>
            <w:r>
              <w:rPr>
                <w:rFonts w:hint="eastAsia"/>
                <w:color w:val="000000" w:themeColor="text1"/>
                <w:lang w:eastAsia="zh-CN"/>
              </w:rPr>
              <w:t>Define</w:t>
            </w:r>
            <w:r>
              <w:rPr>
                <w:color w:val="000000" w:themeColor="text1"/>
                <w:lang w:eastAsia="zh-CN"/>
              </w:rPr>
              <w:t xml:space="preserve"> </w:t>
            </w:r>
            <w:r>
              <w:rPr>
                <w:rFonts w:hint="eastAsia"/>
                <w:color w:val="000000" w:themeColor="text1"/>
                <w:lang w:eastAsia="zh-CN"/>
              </w:rPr>
              <w:t>Weld</w:t>
            </w:r>
            <w:r>
              <w:rPr>
                <w:color w:val="000000" w:themeColor="text1"/>
                <w:lang w:eastAsia="zh-CN"/>
              </w:rPr>
              <w:t xml:space="preserve"> </w:t>
            </w:r>
            <w:r>
              <w:rPr>
                <w:rFonts w:hint="eastAsia"/>
                <w:color w:val="000000" w:themeColor="text1"/>
                <w:lang w:eastAsia="zh-CN"/>
              </w:rPr>
              <w:t>Result</w:t>
            </w:r>
            <w:r>
              <w:rPr>
                <w:color w:val="000000" w:themeColor="text1"/>
                <w:lang w:eastAsia="zh-CN"/>
              </w:rPr>
              <w:t xml:space="preserve"> </w:t>
            </w:r>
            <w:r>
              <w:rPr>
                <w:rFonts w:hint="eastAsia"/>
                <w:color w:val="000000" w:themeColor="text1"/>
                <w:lang w:eastAsia="zh-CN"/>
              </w:rPr>
              <w:t>a</w:t>
            </w:r>
            <w:r>
              <w:rPr>
                <w:color w:val="000000" w:themeColor="text1"/>
                <w:lang w:eastAsia="zh-CN"/>
              </w:rPr>
              <w:t>nd Weld Signature work flow</w:t>
            </w:r>
          </w:p>
        </w:tc>
      </w:tr>
      <w:tr w:rsidR="00DF4E8E" w14:paraId="1D27EFA5" w14:textId="77777777" w:rsidTr="008D4E31">
        <w:tc>
          <w:tcPr>
            <w:tcW w:w="1927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7757B757" w14:textId="52BEFEBC" w:rsidR="00DF4E8E" w:rsidRPr="00317D0C" w:rsidRDefault="00DF4E8E" w:rsidP="006B22F2">
            <w:pPr>
              <w:pStyle w:val="TableText"/>
              <w:spacing w:before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2</w:t>
            </w:r>
            <w:r>
              <w:rPr>
                <w:lang w:eastAsia="zh-CN"/>
              </w:rPr>
              <w:t>2 Sep, 2022</w:t>
            </w:r>
          </w:p>
        </w:tc>
        <w:tc>
          <w:tcPr>
            <w:tcW w:w="99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7B21869A" w14:textId="33B57E84" w:rsidR="00DF4E8E" w:rsidRDefault="00DF4E8E" w:rsidP="006B22F2">
            <w:pPr>
              <w:pStyle w:val="TableText"/>
              <w:spacing w:before="0"/>
              <w:jc w:val="center"/>
              <w:rPr>
                <w:lang w:val="de-DE" w:eastAsia="zh-CN"/>
              </w:rPr>
            </w:pPr>
            <w:r>
              <w:rPr>
                <w:rFonts w:hint="eastAsia"/>
                <w:lang w:val="de-DE" w:eastAsia="zh-CN"/>
              </w:rPr>
              <w:t>0</w:t>
            </w:r>
            <w:r>
              <w:rPr>
                <w:lang w:val="de-DE" w:eastAsia="zh-CN"/>
              </w:rPr>
              <w:t>.06</w:t>
            </w:r>
          </w:p>
        </w:tc>
        <w:tc>
          <w:tcPr>
            <w:tcW w:w="1762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5035C7D7" w14:textId="14880AE2" w:rsidR="00DF4E8E" w:rsidRDefault="00DF4E8E" w:rsidP="006B22F2">
            <w:pPr>
              <w:pStyle w:val="TableText"/>
              <w:spacing w:before="0"/>
              <w:rPr>
                <w:lang w:eastAsia="zh-CN"/>
              </w:rPr>
            </w:pPr>
            <w:r>
              <w:rPr>
                <w:lang w:eastAsia="zh-CN"/>
              </w:rPr>
              <w:t>Kunming Yang</w:t>
            </w:r>
          </w:p>
        </w:tc>
        <w:tc>
          <w:tcPr>
            <w:tcW w:w="5528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55A45A45" w14:textId="320D91EA" w:rsidR="00DF4E8E" w:rsidRDefault="00DF4E8E" w:rsidP="006B22F2">
            <w:pPr>
              <w:pStyle w:val="TableText"/>
              <w:tabs>
                <w:tab w:val="left" w:pos="1692"/>
              </w:tabs>
              <w:spacing w:before="0"/>
              <w:rPr>
                <w:color w:val="000000" w:themeColor="text1"/>
                <w:lang w:eastAsia="zh-CN"/>
              </w:rPr>
            </w:pPr>
            <w:r>
              <w:rPr>
                <w:color w:val="000000" w:themeColor="text1"/>
                <w:lang w:eastAsia="zh-CN"/>
              </w:rPr>
              <w:t>Update as review</w:t>
            </w:r>
          </w:p>
        </w:tc>
      </w:tr>
      <w:tr w:rsidR="00881297" w14:paraId="5B83D3E1" w14:textId="77777777" w:rsidTr="008D4E31">
        <w:tc>
          <w:tcPr>
            <w:tcW w:w="1927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202159F8" w14:textId="438C45B0" w:rsidR="00881297" w:rsidRDefault="00881297" w:rsidP="006B22F2">
            <w:pPr>
              <w:pStyle w:val="TableText"/>
              <w:spacing w:before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2</w:t>
            </w:r>
            <w:r>
              <w:rPr>
                <w:lang w:eastAsia="zh-CN"/>
              </w:rPr>
              <w:t>9 Sep, 2022</w:t>
            </w:r>
          </w:p>
        </w:tc>
        <w:tc>
          <w:tcPr>
            <w:tcW w:w="99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3A854E72" w14:textId="5CDCB282" w:rsidR="00881297" w:rsidRDefault="00881297" w:rsidP="006B22F2">
            <w:pPr>
              <w:pStyle w:val="TableText"/>
              <w:spacing w:before="0"/>
              <w:jc w:val="center"/>
              <w:rPr>
                <w:lang w:val="de-DE" w:eastAsia="zh-CN"/>
              </w:rPr>
            </w:pPr>
            <w:r>
              <w:rPr>
                <w:rFonts w:hint="eastAsia"/>
                <w:lang w:val="de-DE" w:eastAsia="zh-CN"/>
              </w:rPr>
              <w:t>0</w:t>
            </w:r>
            <w:r>
              <w:rPr>
                <w:lang w:val="de-DE" w:eastAsia="zh-CN"/>
              </w:rPr>
              <w:t>.07</w:t>
            </w:r>
          </w:p>
        </w:tc>
        <w:tc>
          <w:tcPr>
            <w:tcW w:w="1762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271F2C9B" w14:textId="35E4271A" w:rsidR="00881297" w:rsidRDefault="00881297" w:rsidP="006B22F2">
            <w:pPr>
              <w:pStyle w:val="TableText"/>
              <w:spacing w:before="0"/>
              <w:rPr>
                <w:lang w:eastAsia="zh-CN"/>
              </w:rPr>
            </w:pPr>
            <w:r>
              <w:rPr>
                <w:lang w:eastAsia="zh-CN"/>
              </w:rPr>
              <w:t>Kunming Yang</w:t>
            </w:r>
          </w:p>
        </w:tc>
        <w:tc>
          <w:tcPr>
            <w:tcW w:w="5528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71FEEAD5" w14:textId="071B59FE" w:rsidR="00881297" w:rsidRDefault="007C6CDE" w:rsidP="006B22F2">
            <w:pPr>
              <w:pStyle w:val="TableText"/>
              <w:tabs>
                <w:tab w:val="left" w:pos="1692"/>
              </w:tabs>
              <w:spacing w:before="0"/>
              <w:rPr>
                <w:color w:val="000000" w:themeColor="text1"/>
                <w:lang w:eastAsia="zh-CN"/>
              </w:rPr>
            </w:pPr>
            <w:r>
              <w:rPr>
                <w:color w:val="000000" w:themeColor="text1"/>
                <w:lang w:eastAsia="zh-CN"/>
              </w:rPr>
              <w:t xml:space="preserve">Change type of some Table ID to long </w:t>
            </w:r>
            <w:proofErr w:type="spellStart"/>
            <w:r>
              <w:rPr>
                <w:color w:val="000000" w:themeColor="text1"/>
                <w:lang w:eastAsia="zh-CN"/>
              </w:rPr>
              <w:t>long</w:t>
            </w:r>
            <w:proofErr w:type="spellEnd"/>
          </w:p>
        </w:tc>
      </w:tr>
      <w:tr w:rsidR="00881297" w14:paraId="34D686B7" w14:textId="77777777" w:rsidTr="008D4E31">
        <w:tc>
          <w:tcPr>
            <w:tcW w:w="1927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018FEDF1" w14:textId="2BBC00D7" w:rsidR="00881297" w:rsidRDefault="00722F10" w:rsidP="006B22F2">
            <w:pPr>
              <w:pStyle w:val="TableText"/>
              <w:spacing w:before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0</w:t>
            </w:r>
            <w:r>
              <w:rPr>
                <w:lang w:eastAsia="zh-CN"/>
              </w:rPr>
              <w:t>9 Oct, 2022</w:t>
            </w:r>
          </w:p>
        </w:tc>
        <w:tc>
          <w:tcPr>
            <w:tcW w:w="99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09A7DFFD" w14:textId="35FE154A" w:rsidR="00881297" w:rsidRDefault="00722F10" w:rsidP="006B22F2">
            <w:pPr>
              <w:pStyle w:val="TableText"/>
              <w:spacing w:before="0"/>
              <w:jc w:val="center"/>
              <w:rPr>
                <w:lang w:val="de-DE" w:eastAsia="zh-CN"/>
              </w:rPr>
            </w:pPr>
            <w:r>
              <w:rPr>
                <w:rFonts w:hint="eastAsia"/>
                <w:lang w:val="de-DE" w:eastAsia="zh-CN"/>
              </w:rPr>
              <w:t>0</w:t>
            </w:r>
            <w:r>
              <w:rPr>
                <w:lang w:val="de-DE" w:eastAsia="zh-CN"/>
              </w:rPr>
              <w:t>.08</w:t>
            </w:r>
          </w:p>
        </w:tc>
        <w:tc>
          <w:tcPr>
            <w:tcW w:w="1762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0848B18D" w14:textId="4CEBDA28" w:rsidR="00881297" w:rsidRDefault="00722F10" w:rsidP="006B22F2">
            <w:pPr>
              <w:pStyle w:val="TableText"/>
              <w:spacing w:before="0"/>
              <w:rPr>
                <w:lang w:eastAsia="zh-CN"/>
              </w:rPr>
            </w:pPr>
            <w:r>
              <w:rPr>
                <w:lang w:eastAsia="zh-CN"/>
              </w:rPr>
              <w:t>Kunming Yang</w:t>
            </w:r>
          </w:p>
        </w:tc>
        <w:tc>
          <w:tcPr>
            <w:tcW w:w="5528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67D01585" w14:textId="41149F7E" w:rsidR="00881297" w:rsidRDefault="00722F10" w:rsidP="006B22F2">
            <w:pPr>
              <w:pStyle w:val="TableText"/>
              <w:tabs>
                <w:tab w:val="left" w:pos="1692"/>
              </w:tabs>
              <w:spacing w:before="0"/>
              <w:rPr>
                <w:color w:val="000000" w:themeColor="text1"/>
                <w:lang w:eastAsia="zh-CN"/>
              </w:rPr>
            </w:pPr>
            <w:r>
              <w:rPr>
                <w:rFonts w:hint="eastAsia"/>
                <w:color w:val="000000" w:themeColor="text1"/>
                <w:lang w:eastAsia="zh-CN"/>
              </w:rPr>
              <w:t>C</w:t>
            </w:r>
            <w:r>
              <w:rPr>
                <w:color w:val="000000" w:themeColor="text1"/>
                <w:lang w:eastAsia="zh-CN"/>
              </w:rPr>
              <w:t>reate all 19 tables</w:t>
            </w:r>
          </w:p>
        </w:tc>
      </w:tr>
      <w:tr w:rsidR="00881297" w14:paraId="7EDE9E26" w14:textId="77777777" w:rsidTr="008D4E31">
        <w:tc>
          <w:tcPr>
            <w:tcW w:w="1927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6C8A5DF1" w14:textId="21391C56" w:rsidR="00881297" w:rsidRDefault="00A03969" w:rsidP="006B22F2">
            <w:pPr>
              <w:pStyle w:val="TableText"/>
              <w:spacing w:before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1</w:t>
            </w:r>
            <w:r>
              <w:rPr>
                <w:lang w:eastAsia="zh-CN"/>
              </w:rPr>
              <w:t>1 Oct, 2022</w:t>
            </w:r>
          </w:p>
        </w:tc>
        <w:tc>
          <w:tcPr>
            <w:tcW w:w="99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1342C8C9" w14:textId="2075F508" w:rsidR="00881297" w:rsidRDefault="00A03969" w:rsidP="006B22F2">
            <w:pPr>
              <w:pStyle w:val="TableText"/>
              <w:spacing w:before="0"/>
              <w:jc w:val="center"/>
              <w:rPr>
                <w:lang w:val="de-DE" w:eastAsia="zh-CN"/>
              </w:rPr>
            </w:pPr>
            <w:r>
              <w:rPr>
                <w:rFonts w:hint="eastAsia"/>
                <w:lang w:val="de-DE" w:eastAsia="zh-CN"/>
              </w:rPr>
              <w:t>0</w:t>
            </w:r>
            <w:r>
              <w:rPr>
                <w:lang w:val="de-DE" w:eastAsia="zh-CN"/>
              </w:rPr>
              <w:t>.09</w:t>
            </w:r>
          </w:p>
        </w:tc>
        <w:tc>
          <w:tcPr>
            <w:tcW w:w="1762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041D7F98" w14:textId="5E8AD819" w:rsidR="00881297" w:rsidRDefault="00A03969" w:rsidP="006B22F2">
            <w:pPr>
              <w:pStyle w:val="TableText"/>
              <w:spacing w:before="0"/>
              <w:rPr>
                <w:lang w:eastAsia="zh-CN"/>
              </w:rPr>
            </w:pPr>
            <w:r>
              <w:rPr>
                <w:lang w:eastAsia="zh-CN"/>
              </w:rPr>
              <w:t>Kunming Yang</w:t>
            </w:r>
          </w:p>
        </w:tc>
        <w:tc>
          <w:tcPr>
            <w:tcW w:w="5528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33B40502" w14:textId="77777777" w:rsidR="00881297" w:rsidRDefault="00752680" w:rsidP="006B22F2">
            <w:pPr>
              <w:pStyle w:val="TableText"/>
              <w:tabs>
                <w:tab w:val="left" w:pos="1692"/>
              </w:tabs>
              <w:spacing w:before="0"/>
              <w:rPr>
                <w:color w:val="000000" w:themeColor="text1"/>
                <w:lang w:eastAsia="zh-CN"/>
              </w:rPr>
            </w:pPr>
            <w:r>
              <w:rPr>
                <w:color w:val="000000" w:themeColor="text1"/>
                <w:lang w:eastAsia="zh-CN"/>
              </w:rPr>
              <w:t>Update tables based on DB file</w:t>
            </w:r>
            <w:r w:rsidR="00E60372">
              <w:rPr>
                <w:color w:val="000000" w:themeColor="text1"/>
                <w:lang w:eastAsia="zh-CN"/>
              </w:rPr>
              <w:t>;</w:t>
            </w:r>
          </w:p>
          <w:p w14:paraId="7AB4A303" w14:textId="328E5551" w:rsidR="00E60372" w:rsidRDefault="00E60372" w:rsidP="006B22F2">
            <w:pPr>
              <w:pStyle w:val="TableText"/>
              <w:tabs>
                <w:tab w:val="left" w:pos="1692"/>
              </w:tabs>
              <w:spacing w:before="0"/>
              <w:rPr>
                <w:color w:val="000000" w:themeColor="text1"/>
                <w:lang w:eastAsia="zh-CN"/>
              </w:rPr>
            </w:pPr>
            <w:r>
              <w:rPr>
                <w:color w:val="000000" w:themeColor="text1"/>
                <w:lang w:eastAsia="zh-CN"/>
              </w:rPr>
              <w:t xml:space="preserve">Add table </w:t>
            </w:r>
            <w:proofErr w:type="spellStart"/>
            <w:r>
              <w:rPr>
                <w:color w:val="000000" w:themeColor="text1"/>
                <w:lang w:eastAsia="zh-CN"/>
              </w:rPr>
              <w:t>AlarmLog</w:t>
            </w:r>
            <w:proofErr w:type="spellEnd"/>
          </w:p>
        </w:tc>
      </w:tr>
      <w:tr w:rsidR="009D23F3" w14:paraId="2C936C5D" w14:textId="77777777" w:rsidTr="008D4E31">
        <w:tc>
          <w:tcPr>
            <w:tcW w:w="1927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29073197" w14:textId="118E5DE3" w:rsidR="009D23F3" w:rsidRDefault="009D23F3" w:rsidP="006B22F2">
            <w:pPr>
              <w:pStyle w:val="TableText"/>
              <w:spacing w:before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1</w:t>
            </w:r>
            <w:r>
              <w:rPr>
                <w:lang w:eastAsia="zh-CN"/>
              </w:rPr>
              <w:t>3 Oct, 2022</w:t>
            </w:r>
          </w:p>
        </w:tc>
        <w:tc>
          <w:tcPr>
            <w:tcW w:w="99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140639C3" w14:textId="6A062DA7" w:rsidR="009D23F3" w:rsidRDefault="009D23F3" w:rsidP="006B22F2">
            <w:pPr>
              <w:pStyle w:val="TableText"/>
              <w:spacing w:before="0"/>
              <w:jc w:val="center"/>
              <w:rPr>
                <w:lang w:val="de-DE" w:eastAsia="zh-CN"/>
              </w:rPr>
            </w:pPr>
            <w:r>
              <w:rPr>
                <w:rFonts w:hint="eastAsia"/>
                <w:lang w:val="de-DE" w:eastAsia="zh-CN"/>
              </w:rPr>
              <w:t>0</w:t>
            </w:r>
            <w:r>
              <w:rPr>
                <w:lang w:val="de-DE" w:eastAsia="zh-CN"/>
              </w:rPr>
              <w:t>.10</w:t>
            </w:r>
          </w:p>
        </w:tc>
        <w:tc>
          <w:tcPr>
            <w:tcW w:w="1762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4DE2A164" w14:textId="2C4A22EE" w:rsidR="009D23F3" w:rsidRDefault="009D23F3" w:rsidP="006B22F2">
            <w:pPr>
              <w:pStyle w:val="TableText"/>
              <w:spacing w:before="0"/>
              <w:rPr>
                <w:lang w:eastAsia="zh-CN"/>
              </w:rPr>
            </w:pPr>
            <w:r>
              <w:rPr>
                <w:lang w:eastAsia="zh-CN"/>
              </w:rPr>
              <w:t>Kunming Yang</w:t>
            </w:r>
          </w:p>
        </w:tc>
        <w:tc>
          <w:tcPr>
            <w:tcW w:w="5528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0A5651F9" w14:textId="4BC16D78" w:rsidR="009D23F3" w:rsidRDefault="00342469" w:rsidP="006B22F2">
            <w:pPr>
              <w:pStyle w:val="TableText"/>
              <w:tabs>
                <w:tab w:val="left" w:pos="1692"/>
              </w:tabs>
              <w:spacing w:before="0"/>
              <w:rPr>
                <w:color w:val="000000" w:themeColor="text1"/>
                <w:lang w:eastAsia="zh-CN"/>
              </w:rPr>
            </w:pPr>
            <w:r>
              <w:rPr>
                <w:color w:val="000000" w:themeColor="text1"/>
                <w:lang w:eastAsia="zh-CN"/>
              </w:rPr>
              <w:t xml:space="preserve">Add table </w:t>
            </w:r>
            <w:proofErr w:type="spellStart"/>
            <w:r w:rsidRPr="00342469">
              <w:rPr>
                <w:color w:val="000000" w:themeColor="text1"/>
                <w:lang w:eastAsia="zh-CN"/>
              </w:rPr>
              <w:t>HeightCalibration</w:t>
            </w:r>
            <w:proofErr w:type="spellEnd"/>
          </w:p>
        </w:tc>
      </w:tr>
      <w:tr w:rsidR="006E58DE" w14:paraId="3B144915" w14:textId="77777777" w:rsidTr="008D4E31">
        <w:tc>
          <w:tcPr>
            <w:tcW w:w="1927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16FBA199" w14:textId="3EC9A23E" w:rsidR="006E58DE" w:rsidRDefault="006E58DE" w:rsidP="006B22F2">
            <w:pPr>
              <w:pStyle w:val="TableText"/>
              <w:spacing w:before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1</w:t>
            </w:r>
            <w:r>
              <w:rPr>
                <w:lang w:eastAsia="zh-CN"/>
              </w:rPr>
              <w:t>4 Oct, 2022</w:t>
            </w:r>
          </w:p>
        </w:tc>
        <w:tc>
          <w:tcPr>
            <w:tcW w:w="99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4E731DC2" w14:textId="419ED083" w:rsidR="006E58DE" w:rsidRDefault="006E58DE" w:rsidP="006B22F2">
            <w:pPr>
              <w:pStyle w:val="TableText"/>
              <w:spacing w:before="0"/>
              <w:jc w:val="center"/>
              <w:rPr>
                <w:lang w:val="de-DE" w:eastAsia="zh-CN"/>
              </w:rPr>
            </w:pPr>
            <w:r>
              <w:rPr>
                <w:rFonts w:hint="eastAsia"/>
                <w:lang w:val="de-DE" w:eastAsia="zh-CN"/>
              </w:rPr>
              <w:t>0</w:t>
            </w:r>
            <w:r>
              <w:rPr>
                <w:lang w:val="de-DE" w:eastAsia="zh-CN"/>
              </w:rPr>
              <w:t>.11</w:t>
            </w:r>
          </w:p>
        </w:tc>
        <w:tc>
          <w:tcPr>
            <w:tcW w:w="1762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314977A4" w14:textId="0F3AE9B0" w:rsidR="006E58DE" w:rsidRDefault="006E58DE" w:rsidP="006B22F2">
            <w:pPr>
              <w:pStyle w:val="TableText"/>
              <w:spacing w:before="0"/>
              <w:rPr>
                <w:lang w:eastAsia="zh-CN"/>
              </w:rPr>
            </w:pPr>
            <w:r>
              <w:rPr>
                <w:lang w:eastAsia="zh-CN"/>
              </w:rPr>
              <w:t>Kunming Yang</w:t>
            </w:r>
          </w:p>
        </w:tc>
        <w:tc>
          <w:tcPr>
            <w:tcW w:w="5528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6A7F9216" w14:textId="29B745B7" w:rsidR="006E58DE" w:rsidRDefault="006E58DE" w:rsidP="006B22F2">
            <w:pPr>
              <w:pStyle w:val="TableText"/>
              <w:tabs>
                <w:tab w:val="left" w:pos="1692"/>
              </w:tabs>
              <w:spacing w:before="0"/>
              <w:rPr>
                <w:color w:val="000000" w:themeColor="text1"/>
                <w:lang w:eastAsia="zh-CN"/>
              </w:rPr>
            </w:pPr>
            <w:r>
              <w:rPr>
                <w:color w:val="000000" w:themeColor="text1"/>
                <w:lang w:eastAsia="zh-CN"/>
              </w:rPr>
              <w:t xml:space="preserve">Add table </w:t>
            </w:r>
            <w:proofErr w:type="spellStart"/>
            <w:r>
              <w:rPr>
                <w:rFonts w:hint="eastAsia"/>
                <w:color w:val="000000" w:themeColor="text1"/>
                <w:lang w:eastAsia="zh-CN"/>
              </w:rPr>
              <w:t>DbVersion</w:t>
            </w:r>
            <w:proofErr w:type="spellEnd"/>
          </w:p>
        </w:tc>
      </w:tr>
      <w:tr w:rsidR="005229D3" w14:paraId="1DE44339" w14:textId="77777777" w:rsidTr="008D4E31">
        <w:tc>
          <w:tcPr>
            <w:tcW w:w="1927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78C81003" w14:textId="2FA87CAF" w:rsidR="005229D3" w:rsidRDefault="005229D3" w:rsidP="006B22F2">
            <w:pPr>
              <w:pStyle w:val="TableText"/>
              <w:spacing w:before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1</w:t>
            </w:r>
            <w:r>
              <w:rPr>
                <w:lang w:eastAsia="zh-CN"/>
              </w:rPr>
              <w:t>5 Oct, 2022</w:t>
            </w:r>
          </w:p>
        </w:tc>
        <w:tc>
          <w:tcPr>
            <w:tcW w:w="99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2E1B4D69" w14:textId="166F08C5" w:rsidR="005229D3" w:rsidRDefault="005229D3" w:rsidP="006B22F2">
            <w:pPr>
              <w:pStyle w:val="TableText"/>
              <w:spacing w:before="0"/>
              <w:jc w:val="center"/>
              <w:rPr>
                <w:lang w:val="de-DE" w:eastAsia="zh-CN"/>
              </w:rPr>
            </w:pPr>
            <w:r>
              <w:rPr>
                <w:rFonts w:hint="eastAsia"/>
                <w:lang w:val="de-DE" w:eastAsia="zh-CN"/>
              </w:rPr>
              <w:t>0</w:t>
            </w:r>
            <w:r>
              <w:rPr>
                <w:lang w:val="de-DE" w:eastAsia="zh-CN"/>
              </w:rPr>
              <w:t>.12</w:t>
            </w:r>
          </w:p>
        </w:tc>
        <w:tc>
          <w:tcPr>
            <w:tcW w:w="1762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6875749B" w14:textId="2C3ADFCE" w:rsidR="005229D3" w:rsidRDefault="005229D3" w:rsidP="006B22F2">
            <w:pPr>
              <w:pStyle w:val="TableText"/>
              <w:spacing w:before="0"/>
              <w:rPr>
                <w:lang w:eastAsia="zh-CN"/>
              </w:rPr>
            </w:pPr>
            <w:r>
              <w:rPr>
                <w:lang w:eastAsia="zh-CN"/>
              </w:rPr>
              <w:t>Kunming Yang</w:t>
            </w:r>
          </w:p>
        </w:tc>
        <w:tc>
          <w:tcPr>
            <w:tcW w:w="5528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7D0758BD" w14:textId="158D5F3E" w:rsidR="005229D3" w:rsidRDefault="005229D3" w:rsidP="006B22F2">
            <w:pPr>
              <w:pStyle w:val="TableText"/>
              <w:tabs>
                <w:tab w:val="left" w:pos="1692"/>
              </w:tabs>
              <w:spacing w:before="0"/>
              <w:rPr>
                <w:color w:val="000000" w:themeColor="text1"/>
                <w:lang w:eastAsia="zh-CN"/>
              </w:rPr>
            </w:pPr>
            <w:r>
              <w:rPr>
                <w:color w:val="000000" w:themeColor="text1"/>
                <w:lang w:eastAsia="zh-CN"/>
              </w:rPr>
              <w:t xml:space="preserve">Add table </w:t>
            </w:r>
            <w:proofErr w:type="spellStart"/>
            <w:r w:rsidRPr="005229D3">
              <w:rPr>
                <w:color w:val="000000" w:themeColor="text1"/>
                <w:lang w:eastAsia="zh-CN"/>
              </w:rPr>
              <w:t>UserProfiles</w:t>
            </w:r>
            <w:proofErr w:type="spellEnd"/>
            <w:r>
              <w:rPr>
                <w:color w:val="000000" w:themeColor="text1"/>
                <w:lang w:eastAsia="zh-CN"/>
              </w:rPr>
              <w:t xml:space="preserve"> and </w:t>
            </w:r>
            <w:proofErr w:type="spellStart"/>
            <w:r w:rsidRPr="005229D3">
              <w:rPr>
                <w:color w:val="000000" w:themeColor="text1"/>
                <w:lang w:eastAsia="zh-CN"/>
              </w:rPr>
              <w:t>PrivilegeConfiguration</w:t>
            </w:r>
            <w:proofErr w:type="spellEnd"/>
          </w:p>
        </w:tc>
      </w:tr>
      <w:tr w:rsidR="00587391" w14:paraId="3F231976" w14:textId="77777777" w:rsidTr="008D4E31">
        <w:tc>
          <w:tcPr>
            <w:tcW w:w="1927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6523E5D6" w14:textId="5DC53E68" w:rsidR="00587391" w:rsidRDefault="00587391" w:rsidP="006B22F2">
            <w:pPr>
              <w:pStyle w:val="TableText"/>
              <w:spacing w:before="0"/>
              <w:jc w:val="center"/>
              <w:rPr>
                <w:lang w:eastAsia="zh-CN"/>
              </w:rPr>
            </w:pPr>
            <w:r>
              <w:rPr>
                <w:lang w:eastAsia="zh-CN"/>
              </w:rPr>
              <w:t>2</w:t>
            </w:r>
            <w:r w:rsidR="00714363">
              <w:rPr>
                <w:lang w:eastAsia="zh-CN"/>
              </w:rPr>
              <w:t>2</w:t>
            </w:r>
            <w:r>
              <w:rPr>
                <w:lang w:eastAsia="zh-CN"/>
              </w:rPr>
              <w:t xml:space="preserve"> Oct, 2022</w:t>
            </w:r>
          </w:p>
        </w:tc>
        <w:tc>
          <w:tcPr>
            <w:tcW w:w="99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2D3530E3" w14:textId="04645ECD" w:rsidR="00587391" w:rsidRDefault="00587391" w:rsidP="006B22F2">
            <w:pPr>
              <w:pStyle w:val="TableText"/>
              <w:spacing w:before="0"/>
              <w:jc w:val="center"/>
              <w:rPr>
                <w:lang w:val="de-DE" w:eastAsia="zh-CN"/>
              </w:rPr>
            </w:pPr>
            <w:r>
              <w:rPr>
                <w:rFonts w:hint="eastAsia"/>
                <w:lang w:val="de-DE" w:eastAsia="zh-CN"/>
              </w:rPr>
              <w:t>0</w:t>
            </w:r>
            <w:r>
              <w:rPr>
                <w:lang w:val="de-DE" w:eastAsia="zh-CN"/>
              </w:rPr>
              <w:t>.13</w:t>
            </w:r>
          </w:p>
        </w:tc>
        <w:tc>
          <w:tcPr>
            <w:tcW w:w="1762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6CA14EC0" w14:textId="4BA46F20" w:rsidR="00587391" w:rsidRDefault="00587391" w:rsidP="006B22F2">
            <w:pPr>
              <w:pStyle w:val="TableText"/>
              <w:spacing w:before="0"/>
              <w:rPr>
                <w:lang w:eastAsia="zh-CN"/>
              </w:rPr>
            </w:pPr>
            <w:r>
              <w:rPr>
                <w:lang w:eastAsia="zh-CN"/>
              </w:rPr>
              <w:t>Kunming Yang</w:t>
            </w:r>
          </w:p>
        </w:tc>
        <w:tc>
          <w:tcPr>
            <w:tcW w:w="5528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0357173C" w14:textId="7A6CA7C3" w:rsidR="00587391" w:rsidRDefault="00587391" w:rsidP="006B22F2">
            <w:pPr>
              <w:pStyle w:val="TableText"/>
              <w:tabs>
                <w:tab w:val="left" w:pos="1692"/>
              </w:tabs>
              <w:spacing w:before="0"/>
              <w:rPr>
                <w:color w:val="000000" w:themeColor="text1"/>
                <w:lang w:eastAsia="zh-CN"/>
              </w:rPr>
            </w:pPr>
            <w:r>
              <w:rPr>
                <w:rFonts w:hint="eastAsia"/>
                <w:color w:val="000000" w:themeColor="text1"/>
                <w:lang w:eastAsia="zh-CN"/>
              </w:rPr>
              <w:t>Add</w:t>
            </w:r>
            <w:r>
              <w:rPr>
                <w:color w:val="000000" w:themeColor="text1"/>
                <w:lang w:eastAsia="zh-CN"/>
              </w:rPr>
              <w:t xml:space="preserve"> table </w:t>
            </w:r>
            <w:proofErr w:type="spellStart"/>
            <w:r w:rsidRPr="00DF4E76">
              <w:rPr>
                <w:color w:val="000000" w:themeColor="text1"/>
                <w:lang w:eastAsia="zh-CN"/>
              </w:rPr>
              <w:t>PowerSupply</w:t>
            </w:r>
            <w:proofErr w:type="spellEnd"/>
            <w:r w:rsidRPr="00DF4E76">
              <w:rPr>
                <w:color w:val="000000" w:themeColor="text1"/>
                <w:lang w:eastAsia="zh-CN"/>
              </w:rPr>
              <w:t>/</w:t>
            </w:r>
            <w:proofErr w:type="spellStart"/>
            <w:r w:rsidRPr="00DF4E76">
              <w:rPr>
                <w:color w:val="000000" w:themeColor="text1"/>
                <w:lang w:eastAsia="zh-CN"/>
              </w:rPr>
              <w:t>TeachModeSetting</w:t>
            </w:r>
            <w:proofErr w:type="spellEnd"/>
            <w:r w:rsidRPr="00DF4E76">
              <w:rPr>
                <w:color w:val="000000" w:themeColor="text1"/>
                <w:lang w:eastAsia="zh-CN"/>
              </w:rPr>
              <w:t>/</w:t>
            </w:r>
            <w:proofErr w:type="spellStart"/>
            <w:r w:rsidRPr="00DF4E76">
              <w:rPr>
                <w:color w:val="000000" w:themeColor="text1"/>
                <w:lang w:eastAsia="zh-CN"/>
              </w:rPr>
              <w:t>SystemConfigure</w:t>
            </w:r>
            <w:proofErr w:type="spellEnd"/>
          </w:p>
        </w:tc>
      </w:tr>
      <w:tr w:rsidR="009C790F" w14:paraId="5D6EC17F" w14:textId="77777777" w:rsidTr="008D4E31">
        <w:tc>
          <w:tcPr>
            <w:tcW w:w="1927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58D7E10E" w14:textId="03A0F692" w:rsidR="009C790F" w:rsidRDefault="009C790F" w:rsidP="006B22F2">
            <w:pPr>
              <w:pStyle w:val="TableText"/>
              <w:spacing w:before="0"/>
              <w:jc w:val="center"/>
              <w:rPr>
                <w:lang w:eastAsia="zh-CN"/>
              </w:rPr>
            </w:pPr>
            <w:r>
              <w:rPr>
                <w:lang w:eastAsia="zh-CN"/>
              </w:rPr>
              <w:t>26 Oct, 2022</w:t>
            </w:r>
          </w:p>
        </w:tc>
        <w:tc>
          <w:tcPr>
            <w:tcW w:w="99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6CE1CCD8" w14:textId="4EB385A3" w:rsidR="009C790F" w:rsidRDefault="009C790F" w:rsidP="006B22F2">
            <w:pPr>
              <w:pStyle w:val="TableText"/>
              <w:spacing w:before="0"/>
              <w:jc w:val="center"/>
              <w:rPr>
                <w:lang w:val="de-DE" w:eastAsia="zh-CN"/>
              </w:rPr>
            </w:pPr>
            <w:r>
              <w:rPr>
                <w:rFonts w:hint="eastAsia"/>
                <w:lang w:val="de-DE" w:eastAsia="zh-CN"/>
              </w:rPr>
              <w:t>0</w:t>
            </w:r>
            <w:r>
              <w:rPr>
                <w:lang w:val="de-DE" w:eastAsia="zh-CN"/>
              </w:rPr>
              <w:t>.14</w:t>
            </w:r>
          </w:p>
        </w:tc>
        <w:tc>
          <w:tcPr>
            <w:tcW w:w="1762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2D7C76DA" w14:textId="7CDD81D7" w:rsidR="009C790F" w:rsidRDefault="009C790F" w:rsidP="006B22F2">
            <w:pPr>
              <w:pStyle w:val="TableText"/>
              <w:spacing w:before="0"/>
              <w:rPr>
                <w:lang w:eastAsia="zh-CN"/>
              </w:rPr>
            </w:pPr>
            <w:r>
              <w:rPr>
                <w:lang w:eastAsia="zh-CN"/>
              </w:rPr>
              <w:t>Kunming Yang</w:t>
            </w:r>
          </w:p>
        </w:tc>
        <w:tc>
          <w:tcPr>
            <w:tcW w:w="5528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2311C07F" w14:textId="77777777" w:rsidR="009C790F" w:rsidRDefault="00FC4A90" w:rsidP="006B22F2">
            <w:pPr>
              <w:pStyle w:val="TableText"/>
              <w:tabs>
                <w:tab w:val="left" w:pos="1692"/>
              </w:tabs>
              <w:spacing w:before="0"/>
              <w:rPr>
                <w:color w:val="000000" w:themeColor="text1"/>
                <w:lang w:eastAsia="zh-CN"/>
              </w:rPr>
            </w:pPr>
            <w:r>
              <w:rPr>
                <w:color w:val="000000" w:themeColor="text1"/>
                <w:lang w:eastAsia="zh-CN"/>
              </w:rPr>
              <w:t>C</w:t>
            </w:r>
            <w:r>
              <w:rPr>
                <w:rFonts w:hint="eastAsia"/>
                <w:color w:val="000000" w:themeColor="text1"/>
                <w:lang w:eastAsia="zh-CN"/>
              </w:rPr>
              <w:t>hange</w:t>
            </w:r>
            <w:r>
              <w:rPr>
                <w:color w:val="000000" w:themeColor="text1"/>
                <w:lang w:eastAsia="zh-CN"/>
              </w:rPr>
              <w:t xml:space="preserve"> 64-bit ID to 32-bit</w:t>
            </w:r>
          </w:p>
          <w:p w14:paraId="1AE850C1" w14:textId="2AEE2180" w:rsidR="00956B29" w:rsidRDefault="00956B29" w:rsidP="006B22F2">
            <w:pPr>
              <w:pStyle w:val="TableText"/>
              <w:tabs>
                <w:tab w:val="left" w:pos="1692"/>
              </w:tabs>
              <w:spacing w:before="0"/>
              <w:rPr>
                <w:color w:val="000000" w:themeColor="text1"/>
                <w:lang w:eastAsia="zh-CN"/>
              </w:rPr>
            </w:pPr>
            <w:r>
              <w:rPr>
                <w:color w:val="000000" w:themeColor="text1"/>
                <w:lang w:eastAsia="zh-CN"/>
              </w:rPr>
              <w:t xml:space="preserve">Fix code for </w:t>
            </w:r>
            <w:proofErr w:type="spellStart"/>
            <w:r w:rsidRPr="00956B29">
              <w:rPr>
                <w:color w:val="000000" w:themeColor="text1"/>
                <w:lang w:eastAsia="zh-CN"/>
              </w:rPr>
              <w:t>WeldRecipe</w:t>
            </w:r>
            <w:proofErr w:type="spellEnd"/>
          </w:p>
        </w:tc>
      </w:tr>
      <w:tr w:rsidR="005C6661" w14:paraId="2B3ABFAA" w14:textId="77777777" w:rsidTr="008D4E31">
        <w:tc>
          <w:tcPr>
            <w:tcW w:w="1927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04F26F75" w14:textId="539F52A2" w:rsidR="005C6661" w:rsidRDefault="005C6661" w:rsidP="006B22F2">
            <w:pPr>
              <w:pStyle w:val="TableText"/>
              <w:spacing w:before="0"/>
              <w:jc w:val="center"/>
              <w:rPr>
                <w:lang w:eastAsia="zh-CN"/>
              </w:rPr>
            </w:pPr>
            <w:r>
              <w:rPr>
                <w:lang w:eastAsia="zh-CN"/>
              </w:rPr>
              <w:t>27 Oct, 2022</w:t>
            </w:r>
          </w:p>
        </w:tc>
        <w:tc>
          <w:tcPr>
            <w:tcW w:w="99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63AA7DAB" w14:textId="7277FDC7" w:rsidR="005C6661" w:rsidRDefault="005C6661" w:rsidP="006B22F2">
            <w:pPr>
              <w:pStyle w:val="TableText"/>
              <w:spacing w:before="0"/>
              <w:jc w:val="center"/>
              <w:rPr>
                <w:lang w:val="de-DE" w:eastAsia="zh-CN"/>
              </w:rPr>
            </w:pPr>
            <w:r>
              <w:rPr>
                <w:rFonts w:hint="eastAsia"/>
                <w:lang w:val="de-DE" w:eastAsia="zh-CN"/>
              </w:rPr>
              <w:t>0</w:t>
            </w:r>
            <w:r>
              <w:rPr>
                <w:lang w:val="de-DE" w:eastAsia="zh-CN"/>
              </w:rPr>
              <w:t>.15</w:t>
            </w:r>
          </w:p>
        </w:tc>
        <w:tc>
          <w:tcPr>
            <w:tcW w:w="1762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1EA402BB" w14:textId="03B5A73E" w:rsidR="005C6661" w:rsidRDefault="005C6661" w:rsidP="006B22F2">
            <w:pPr>
              <w:pStyle w:val="TableText"/>
              <w:spacing w:before="0"/>
              <w:rPr>
                <w:lang w:eastAsia="zh-CN"/>
              </w:rPr>
            </w:pPr>
            <w:r>
              <w:rPr>
                <w:lang w:eastAsia="zh-CN"/>
              </w:rPr>
              <w:t>Kunming Yang</w:t>
            </w:r>
          </w:p>
        </w:tc>
        <w:tc>
          <w:tcPr>
            <w:tcW w:w="5528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15099235" w14:textId="401C1FB0" w:rsidR="005C6661" w:rsidRDefault="005C6661" w:rsidP="006B22F2">
            <w:pPr>
              <w:pStyle w:val="TableText"/>
              <w:tabs>
                <w:tab w:val="left" w:pos="1692"/>
              </w:tabs>
              <w:spacing w:before="0"/>
              <w:rPr>
                <w:color w:val="000000" w:themeColor="text1"/>
                <w:lang w:eastAsia="zh-CN"/>
              </w:rPr>
            </w:pPr>
            <w:r>
              <w:rPr>
                <w:color w:val="000000" w:themeColor="text1"/>
                <w:lang w:eastAsia="zh-CN"/>
              </w:rPr>
              <w:t xml:space="preserve">Update code for </w:t>
            </w:r>
            <w:proofErr w:type="spellStart"/>
            <w:r w:rsidRPr="005229D3">
              <w:rPr>
                <w:color w:val="000000" w:themeColor="text1"/>
                <w:lang w:eastAsia="zh-CN"/>
              </w:rPr>
              <w:t>UserProfiles</w:t>
            </w:r>
            <w:proofErr w:type="spellEnd"/>
            <w:r>
              <w:rPr>
                <w:color w:val="000000" w:themeColor="text1"/>
                <w:lang w:eastAsia="zh-CN"/>
              </w:rPr>
              <w:t xml:space="preserve"> and </w:t>
            </w:r>
            <w:proofErr w:type="spellStart"/>
            <w:r w:rsidRPr="005229D3">
              <w:rPr>
                <w:color w:val="000000" w:themeColor="text1"/>
                <w:lang w:eastAsia="zh-CN"/>
              </w:rPr>
              <w:t>PrivilegeConfiguration</w:t>
            </w:r>
            <w:proofErr w:type="spellEnd"/>
          </w:p>
        </w:tc>
      </w:tr>
      <w:tr w:rsidR="003E343D" w14:paraId="6B4D9B3C" w14:textId="77777777" w:rsidTr="008D4E31">
        <w:tc>
          <w:tcPr>
            <w:tcW w:w="1927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2FB92DFD" w14:textId="07FD74E2" w:rsidR="003E343D" w:rsidRDefault="00955FFC" w:rsidP="006B22F2">
            <w:pPr>
              <w:pStyle w:val="TableText"/>
              <w:spacing w:before="0"/>
              <w:jc w:val="center"/>
              <w:rPr>
                <w:lang w:eastAsia="zh-CN"/>
              </w:rPr>
            </w:pPr>
            <w:r>
              <w:rPr>
                <w:lang w:eastAsia="zh-CN"/>
              </w:rPr>
              <w:t>06</w:t>
            </w:r>
            <w:r w:rsidR="003E343D">
              <w:rPr>
                <w:lang w:eastAsia="zh-CN"/>
              </w:rPr>
              <w:t xml:space="preserve"> </w:t>
            </w:r>
            <w:r>
              <w:rPr>
                <w:rFonts w:hint="eastAsia"/>
                <w:lang w:eastAsia="zh-CN"/>
              </w:rPr>
              <w:t>No</w:t>
            </w:r>
            <w:r>
              <w:rPr>
                <w:lang w:eastAsia="zh-CN"/>
              </w:rPr>
              <w:t>v</w:t>
            </w:r>
            <w:r w:rsidR="003E343D">
              <w:rPr>
                <w:lang w:eastAsia="zh-CN"/>
              </w:rPr>
              <w:t>, 2022</w:t>
            </w:r>
          </w:p>
        </w:tc>
        <w:tc>
          <w:tcPr>
            <w:tcW w:w="99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6E260B10" w14:textId="591A0DA2" w:rsidR="003E343D" w:rsidRDefault="003E343D" w:rsidP="006B22F2">
            <w:pPr>
              <w:pStyle w:val="TableText"/>
              <w:spacing w:before="0"/>
              <w:jc w:val="center"/>
              <w:rPr>
                <w:lang w:val="de-DE" w:eastAsia="zh-CN"/>
              </w:rPr>
            </w:pPr>
            <w:r>
              <w:rPr>
                <w:rFonts w:hint="eastAsia"/>
                <w:lang w:val="de-DE" w:eastAsia="zh-CN"/>
              </w:rPr>
              <w:t>0</w:t>
            </w:r>
            <w:r>
              <w:rPr>
                <w:lang w:val="de-DE" w:eastAsia="zh-CN"/>
              </w:rPr>
              <w:t>.1</w:t>
            </w:r>
            <w:r w:rsidR="00B54D14">
              <w:rPr>
                <w:lang w:val="de-DE" w:eastAsia="zh-CN"/>
              </w:rPr>
              <w:t>6</w:t>
            </w:r>
          </w:p>
        </w:tc>
        <w:tc>
          <w:tcPr>
            <w:tcW w:w="1762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448361F1" w14:textId="2DB6CA70" w:rsidR="003E343D" w:rsidRDefault="003E343D" w:rsidP="006B22F2">
            <w:pPr>
              <w:pStyle w:val="TableText"/>
              <w:spacing w:before="0"/>
              <w:rPr>
                <w:lang w:eastAsia="zh-CN"/>
              </w:rPr>
            </w:pPr>
            <w:r>
              <w:rPr>
                <w:lang w:eastAsia="zh-CN"/>
              </w:rPr>
              <w:t>Kunming Yang</w:t>
            </w:r>
          </w:p>
        </w:tc>
        <w:tc>
          <w:tcPr>
            <w:tcW w:w="5528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2C76ADAE" w14:textId="3A6753E1" w:rsidR="003E343D" w:rsidRDefault="004E4C07" w:rsidP="006B22F2">
            <w:pPr>
              <w:pStyle w:val="TableText"/>
              <w:tabs>
                <w:tab w:val="left" w:pos="1692"/>
              </w:tabs>
              <w:spacing w:before="0"/>
              <w:rPr>
                <w:color w:val="000000" w:themeColor="text1"/>
                <w:lang w:eastAsia="zh-CN"/>
              </w:rPr>
            </w:pPr>
            <w:r>
              <w:rPr>
                <w:color w:val="000000" w:themeColor="text1"/>
                <w:lang w:eastAsia="zh-CN"/>
              </w:rPr>
              <w:t>R</w:t>
            </w:r>
            <w:r w:rsidR="00DC06E8" w:rsidRPr="00DC06E8">
              <w:rPr>
                <w:color w:val="000000" w:themeColor="text1"/>
                <w:lang w:eastAsia="zh-CN"/>
              </w:rPr>
              <w:t>ecord</w:t>
            </w:r>
            <w:r w:rsidR="00360767">
              <w:rPr>
                <w:color w:val="000000" w:themeColor="text1"/>
                <w:lang w:eastAsia="zh-CN"/>
              </w:rPr>
              <w:t>s</w:t>
            </w:r>
            <w:r w:rsidR="00DC06E8" w:rsidRPr="00DC06E8">
              <w:rPr>
                <w:color w:val="000000" w:themeColor="text1"/>
                <w:lang w:eastAsia="zh-CN"/>
              </w:rPr>
              <w:t xml:space="preserve"> read from database are separated by semicolon</w:t>
            </w:r>
          </w:p>
          <w:p w14:paraId="7AA4B253" w14:textId="77777777" w:rsidR="00DC06E8" w:rsidRDefault="007475EE" w:rsidP="006B22F2">
            <w:pPr>
              <w:pStyle w:val="TableText"/>
              <w:tabs>
                <w:tab w:val="left" w:pos="1692"/>
              </w:tabs>
              <w:spacing w:before="0"/>
              <w:rPr>
                <w:color w:val="000000" w:themeColor="text1"/>
                <w:lang w:eastAsia="zh-CN"/>
              </w:rPr>
            </w:pPr>
            <w:r>
              <w:rPr>
                <w:color w:val="000000" w:themeColor="text1"/>
                <w:lang w:eastAsia="zh-CN"/>
              </w:rPr>
              <w:t xml:space="preserve">Add table </w:t>
            </w:r>
            <w:proofErr w:type="spellStart"/>
            <w:r w:rsidRPr="007475EE">
              <w:rPr>
                <w:color w:val="000000" w:themeColor="text1"/>
                <w:lang w:eastAsia="zh-CN"/>
              </w:rPr>
              <w:t>ActiveRecipe</w:t>
            </w:r>
            <w:proofErr w:type="spellEnd"/>
          </w:p>
          <w:p w14:paraId="7F514193" w14:textId="188A3BB6" w:rsidR="00C15CBD" w:rsidRDefault="00C15CBD" w:rsidP="006B22F2">
            <w:pPr>
              <w:pStyle w:val="TableText"/>
              <w:tabs>
                <w:tab w:val="left" w:pos="1692"/>
              </w:tabs>
              <w:spacing w:before="0"/>
              <w:rPr>
                <w:color w:val="000000" w:themeColor="text1"/>
                <w:lang w:eastAsia="zh-CN"/>
              </w:rPr>
            </w:pPr>
            <w:r>
              <w:rPr>
                <w:rFonts w:hint="eastAsia"/>
                <w:color w:val="000000" w:themeColor="text1"/>
                <w:lang w:eastAsia="zh-CN"/>
              </w:rPr>
              <w:t>U</w:t>
            </w:r>
            <w:r>
              <w:rPr>
                <w:color w:val="000000" w:themeColor="text1"/>
                <w:lang w:eastAsia="zh-CN"/>
              </w:rPr>
              <w:t xml:space="preserve">pdate </w:t>
            </w:r>
            <w:proofErr w:type="spellStart"/>
            <w:r w:rsidRPr="00C15CBD">
              <w:rPr>
                <w:color w:val="000000" w:themeColor="text1"/>
                <w:lang w:eastAsia="zh-CN"/>
              </w:rPr>
              <w:t>StoreWeldRecipe</w:t>
            </w:r>
            <w:proofErr w:type="spellEnd"/>
          </w:p>
        </w:tc>
      </w:tr>
      <w:tr w:rsidR="00F51A8F" w14:paraId="54DDE6AD" w14:textId="77777777" w:rsidTr="008D4E31">
        <w:tc>
          <w:tcPr>
            <w:tcW w:w="1927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60053DD4" w14:textId="2B2F6DC3" w:rsidR="00F51A8F" w:rsidRDefault="00F51A8F" w:rsidP="006B22F2">
            <w:pPr>
              <w:pStyle w:val="TableText"/>
              <w:spacing w:before="0"/>
              <w:jc w:val="center"/>
              <w:rPr>
                <w:lang w:eastAsia="zh-CN"/>
              </w:rPr>
            </w:pPr>
            <w:r>
              <w:rPr>
                <w:lang w:eastAsia="zh-CN"/>
              </w:rPr>
              <w:t xml:space="preserve">08 </w:t>
            </w:r>
            <w:r>
              <w:rPr>
                <w:rFonts w:hint="eastAsia"/>
                <w:lang w:eastAsia="zh-CN"/>
              </w:rPr>
              <w:t>No</w:t>
            </w:r>
            <w:r>
              <w:rPr>
                <w:lang w:eastAsia="zh-CN"/>
              </w:rPr>
              <w:t>v, 2022</w:t>
            </w:r>
          </w:p>
        </w:tc>
        <w:tc>
          <w:tcPr>
            <w:tcW w:w="99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4421D80A" w14:textId="742AA267" w:rsidR="00F51A8F" w:rsidRDefault="00F51A8F" w:rsidP="006B22F2">
            <w:pPr>
              <w:pStyle w:val="TableText"/>
              <w:spacing w:before="0"/>
              <w:jc w:val="center"/>
              <w:rPr>
                <w:lang w:val="de-DE" w:eastAsia="zh-CN"/>
              </w:rPr>
            </w:pPr>
            <w:r>
              <w:rPr>
                <w:rFonts w:hint="eastAsia"/>
                <w:lang w:val="de-DE" w:eastAsia="zh-CN"/>
              </w:rPr>
              <w:t>0</w:t>
            </w:r>
            <w:r>
              <w:rPr>
                <w:lang w:val="de-DE" w:eastAsia="zh-CN"/>
              </w:rPr>
              <w:t>.17</w:t>
            </w:r>
          </w:p>
        </w:tc>
        <w:tc>
          <w:tcPr>
            <w:tcW w:w="1762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6169D24B" w14:textId="33D3CCE2" w:rsidR="00F51A8F" w:rsidRDefault="00F51A8F" w:rsidP="006B22F2">
            <w:pPr>
              <w:pStyle w:val="TableText"/>
              <w:spacing w:before="0"/>
              <w:rPr>
                <w:lang w:eastAsia="zh-CN"/>
              </w:rPr>
            </w:pPr>
            <w:r>
              <w:rPr>
                <w:lang w:eastAsia="zh-CN"/>
              </w:rPr>
              <w:t>Kunming Yang</w:t>
            </w:r>
          </w:p>
        </w:tc>
        <w:tc>
          <w:tcPr>
            <w:tcW w:w="5528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27E6896E" w14:textId="77777777" w:rsidR="00F51A8F" w:rsidRDefault="00F51A8F" w:rsidP="006B22F2">
            <w:pPr>
              <w:pStyle w:val="TableText"/>
              <w:tabs>
                <w:tab w:val="left" w:pos="1692"/>
              </w:tabs>
              <w:spacing w:before="0"/>
              <w:rPr>
                <w:color w:val="000000" w:themeColor="text1"/>
                <w:lang w:eastAsia="zh-CN"/>
              </w:rPr>
            </w:pPr>
            <w:r w:rsidRPr="00EF15D1">
              <w:rPr>
                <w:color w:val="000000" w:themeColor="text1"/>
                <w:lang w:eastAsia="zh-CN"/>
              </w:rPr>
              <w:t>Table</w:t>
            </w:r>
            <w:r>
              <w:rPr>
                <w:color w:val="000000" w:themeColor="text1"/>
                <w:lang w:eastAsia="zh-CN"/>
              </w:rPr>
              <w:t xml:space="preserve"> </w:t>
            </w:r>
            <w:proofErr w:type="spellStart"/>
            <w:r w:rsidRPr="00EF15D1">
              <w:rPr>
                <w:color w:val="000000" w:themeColor="text1"/>
                <w:lang w:eastAsia="zh-CN"/>
              </w:rPr>
              <w:t>WeldRecipe</w:t>
            </w:r>
            <w:proofErr w:type="spellEnd"/>
            <w:r>
              <w:rPr>
                <w:color w:val="000000" w:themeColor="text1"/>
                <w:lang w:eastAsia="zh-CN"/>
              </w:rPr>
              <w:t xml:space="preserve"> has </w:t>
            </w:r>
            <w:r w:rsidRPr="00EF15D1">
              <w:rPr>
                <w:color w:val="000000" w:themeColor="text1"/>
                <w:lang w:eastAsia="zh-CN"/>
              </w:rPr>
              <w:t xml:space="preserve">unique </w:t>
            </w:r>
            <w:proofErr w:type="spellStart"/>
            <w:r w:rsidRPr="00EF15D1">
              <w:rPr>
                <w:color w:val="000000" w:themeColor="text1"/>
                <w:lang w:eastAsia="zh-CN"/>
              </w:rPr>
              <w:t>RecipeName</w:t>
            </w:r>
            <w:proofErr w:type="spellEnd"/>
          </w:p>
          <w:p w14:paraId="33B57F35" w14:textId="0CE916CA" w:rsidR="00C56913" w:rsidRDefault="004E0DE7" w:rsidP="006B22F2">
            <w:pPr>
              <w:pStyle w:val="TableText"/>
              <w:tabs>
                <w:tab w:val="left" w:pos="1692"/>
              </w:tabs>
              <w:spacing w:before="0"/>
              <w:rPr>
                <w:color w:val="000000" w:themeColor="text1"/>
                <w:lang w:eastAsia="zh-CN"/>
              </w:rPr>
            </w:pPr>
            <w:r w:rsidRPr="004E0DE7">
              <w:rPr>
                <w:color w:val="000000" w:themeColor="text1"/>
                <w:lang w:eastAsia="zh-CN"/>
              </w:rPr>
              <w:t>Restore</w:t>
            </w:r>
            <w:r w:rsidR="008724A2">
              <w:rPr>
                <w:color w:val="000000" w:themeColor="text1"/>
                <w:lang w:eastAsia="zh-CN"/>
              </w:rPr>
              <w:t xml:space="preserve"> </w:t>
            </w:r>
            <w:r w:rsidR="008724A2" w:rsidRPr="008724A2">
              <w:rPr>
                <w:color w:val="000000" w:themeColor="text1"/>
                <w:lang w:eastAsia="zh-CN"/>
              </w:rPr>
              <w:t>separator</w:t>
            </w:r>
            <w:r w:rsidR="008724A2">
              <w:rPr>
                <w:color w:val="000000" w:themeColor="text1"/>
                <w:lang w:eastAsia="zh-CN"/>
              </w:rPr>
              <w:t xml:space="preserve"> to </w:t>
            </w:r>
            <w:r w:rsidR="008724A2" w:rsidRPr="008724A2">
              <w:rPr>
                <w:color w:val="000000" w:themeColor="text1"/>
                <w:lang w:eastAsia="zh-CN"/>
              </w:rPr>
              <w:t>comma</w:t>
            </w:r>
          </w:p>
        </w:tc>
      </w:tr>
      <w:tr w:rsidR="00775231" w14:paraId="46D04B70" w14:textId="77777777" w:rsidTr="008D4E31">
        <w:tc>
          <w:tcPr>
            <w:tcW w:w="1927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079F7EF3" w14:textId="0A848FD4" w:rsidR="00775231" w:rsidRDefault="00775231" w:rsidP="00775231">
            <w:pPr>
              <w:pStyle w:val="TableText"/>
              <w:spacing w:before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0</w:t>
            </w:r>
            <w:r>
              <w:rPr>
                <w:lang w:eastAsia="zh-CN"/>
              </w:rPr>
              <w:t xml:space="preserve">9 </w:t>
            </w:r>
            <w:r>
              <w:rPr>
                <w:rFonts w:hint="eastAsia"/>
                <w:lang w:eastAsia="zh-CN"/>
              </w:rPr>
              <w:t>Dec</w:t>
            </w:r>
            <w:r>
              <w:rPr>
                <w:lang w:eastAsia="zh-CN"/>
              </w:rPr>
              <w:t>, 2022</w:t>
            </w:r>
          </w:p>
        </w:tc>
        <w:tc>
          <w:tcPr>
            <w:tcW w:w="99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0CD5E5A1" w14:textId="70068114" w:rsidR="00775231" w:rsidRDefault="00775231" w:rsidP="00775231">
            <w:pPr>
              <w:pStyle w:val="TableText"/>
              <w:spacing w:before="0"/>
              <w:jc w:val="center"/>
              <w:rPr>
                <w:rFonts w:hint="eastAsia"/>
                <w:lang w:val="de-DE" w:eastAsia="zh-CN"/>
              </w:rPr>
            </w:pPr>
            <w:r>
              <w:rPr>
                <w:rFonts w:hint="eastAsia"/>
                <w:lang w:val="de-DE" w:eastAsia="zh-CN"/>
              </w:rPr>
              <w:t>0</w:t>
            </w:r>
            <w:r>
              <w:rPr>
                <w:lang w:val="de-DE" w:eastAsia="zh-CN"/>
              </w:rPr>
              <w:t>.18</w:t>
            </w:r>
          </w:p>
        </w:tc>
        <w:tc>
          <w:tcPr>
            <w:tcW w:w="1762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04D7118E" w14:textId="4E339CC7" w:rsidR="00775231" w:rsidRDefault="00775231" w:rsidP="00775231">
            <w:pPr>
              <w:pStyle w:val="TableText"/>
              <w:spacing w:before="0"/>
              <w:rPr>
                <w:lang w:eastAsia="zh-CN"/>
              </w:rPr>
            </w:pPr>
            <w:r>
              <w:rPr>
                <w:lang w:eastAsia="zh-CN"/>
              </w:rPr>
              <w:t>Kunming Yang</w:t>
            </w:r>
          </w:p>
        </w:tc>
        <w:tc>
          <w:tcPr>
            <w:tcW w:w="5528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63063FF1" w14:textId="77777777" w:rsidR="00775231" w:rsidRDefault="00861F23" w:rsidP="00775231">
            <w:pPr>
              <w:pStyle w:val="TableText"/>
              <w:tabs>
                <w:tab w:val="left" w:pos="1692"/>
              </w:tabs>
              <w:spacing w:before="0"/>
              <w:rPr>
                <w:color w:val="000000" w:themeColor="text1"/>
                <w:lang w:eastAsia="zh-CN"/>
              </w:rPr>
            </w:pPr>
            <w:r>
              <w:rPr>
                <w:rFonts w:hint="eastAsia"/>
                <w:color w:val="000000" w:themeColor="text1"/>
                <w:lang w:eastAsia="zh-CN"/>
              </w:rPr>
              <w:t>A</w:t>
            </w:r>
            <w:r>
              <w:rPr>
                <w:color w:val="000000" w:themeColor="text1"/>
                <w:lang w:eastAsia="zh-CN"/>
              </w:rPr>
              <w:t xml:space="preserve">dd table </w:t>
            </w:r>
            <w:r w:rsidRPr="00861F23">
              <w:rPr>
                <w:color w:val="000000" w:themeColor="text1"/>
                <w:lang w:eastAsia="zh-CN"/>
              </w:rPr>
              <w:t xml:space="preserve">Connectivity and </w:t>
            </w:r>
            <w:proofErr w:type="spellStart"/>
            <w:r w:rsidRPr="00861F23">
              <w:rPr>
                <w:color w:val="000000" w:themeColor="text1"/>
                <w:lang w:eastAsia="zh-CN"/>
              </w:rPr>
              <w:t>GatewaySever</w:t>
            </w:r>
            <w:proofErr w:type="spellEnd"/>
          </w:p>
          <w:p w14:paraId="49C933AD" w14:textId="1FBAF99A" w:rsidR="00861F23" w:rsidRPr="00EF15D1" w:rsidRDefault="00861F23" w:rsidP="00775231">
            <w:pPr>
              <w:pStyle w:val="TableText"/>
              <w:tabs>
                <w:tab w:val="left" w:pos="1692"/>
              </w:tabs>
              <w:spacing w:before="0"/>
              <w:rPr>
                <w:color w:val="000000" w:themeColor="text1"/>
                <w:lang w:eastAsia="zh-CN"/>
              </w:rPr>
            </w:pPr>
          </w:p>
        </w:tc>
      </w:tr>
    </w:tbl>
    <w:p w14:paraId="64A8B531" w14:textId="77777777" w:rsidR="00E32AFF" w:rsidRPr="00E32AFF" w:rsidRDefault="00E32AFF" w:rsidP="00BC1BCB"/>
    <w:p w14:paraId="316520C9" w14:textId="0BBE99A1" w:rsidR="00502E42" w:rsidRDefault="00502E42">
      <w:pPr>
        <w:spacing w:after="0" w:line="240" w:lineRule="auto"/>
      </w:pPr>
      <w:r>
        <w:br w:type="page"/>
      </w:r>
    </w:p>
    <w:p w14:paraId="4251E007" w14:textId="2E117F7C" w:rsidR="002B2A21" w:rsidRDefault="002B2A21" w:rsidP="00BC1BCB">
      <w:pPr>
        <w:pStyle w:val="Heading1"/>
        <w:spacing w:before="0" w:line="240" w:lineRule="auto"/>
      </w:pPr>
      <w:r>
        <w:lastRenderedPageBreak/>
        <w:t>Schedule</w:t>
      </w:r>
    </w:p>
    <w:tbl>
      <w:tblPr>
        <w:tblW w:w="5820" w:type="dxa"/>
        <w:tblLook w:val="04A0" w:firstRow="1" w:lastRow="0" w:firstColumn="1" w:lastColumn="0" w:noHBand="0" w:noVBand="1"/>
      </w:tblPr>
      <w:tblGrid>
        <w:gridCol w:w="620"/>
        <w:gridCol w:w="5200"/>
      </w:tblGrid>
      <w:tr w:rsidR="00390D13" w:rsidRPr="00390D13" w14:paraId="20169C17" w14:textId="77777777" w:rsidTr="00390D13">
        <w:trPr>
          <w:trHeight w:val="285"/>
        </w:trPr>
        <w:tc>
          <w:tcPr>
            <w:tcW w:w="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070F6E50" w14:textId="77777777" w:rsidR="00390D13" w:rsidRPr="00390D13" w:rsidRDefault="00390D13" w:rsidP="00390D13">
            <w:pPr>
              <w:spacing w:after="0" w:line="240" w:lineRule="auto"/>
              <w:jc w:val="right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Day</w:t>
            </w:r>
          </w:p>
        </w:tc>
        <w:tc>
          <w:tcPr>
            <w:tcW w:w="52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7607B0CD" w14:textId="77777777" w:rsidR="00390D13" w:rsidRPr="00390D13" w:rsidRDefault="00390D13" w:rsidP="00390D13">
            <w:pPr>
              <w:spacing w:after="0" w:line="240" w:lineRule="auto"/>
              <w:jc w:val="center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Sprint 1st</w:t>
            </w:r>
          </w:p>
        </w:tc>
      </w:tr>
      <w:tr w:rsidR="00390D13" w:rsidRPr="00390D13" w14:paraId="112E76CF" w14:textId="77777777" w:rsidTr="00390D13">
        <w:trPr>
          <w:trHeight w:val="285"/>
        </w:trPr>
        <w:tc>
          <w:tcPr>
            <w:tcW w:w="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1E6EDC53" w14:textId="77777777" w:rsidR="00390D13" w:rsidRPr="00390D13" w:rsidRDefault="00390D13" w:rsidP="00390D13">
            <w:pPr>
              <w:spacing w:after="0" w:line="240" w:lineRule="auto"/>
              <w:jc w:val="right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1</w:t>
            </w:r>
          </w:p>
        </w:tc>
        <w:tc>
          <w:tcPr>
            <w:tcW w:w="5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1E0717F3" w14:textId="77777777" w:rsidR="00390D13" w:rsidRPr="00390D13" w:rsidRDefault="00390D13" w:rsidP="00390D13">
            <w:pPr>
              <w:spacing w:after="0" w:line="240" w:lineRule="auto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Database concurrent mechanism</w:t>
            </w:r>
          </w:p>
        </w:tc>
      </w:tr>
      <w:tr w:rsidR="00390D13" w:rsidRPr="00390D13" w14:paraId="37BF3A19" w14:textId="77777777" w:rsidTr="00390D13">
        <w:trPr>
          <w:trHeight w:val="285"/>
        </w:trPr>
        <w:tc>
          <w:tcPr>
            <w:tcW w:w="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3E909926" w14:textId="77777777" w:rsidR="00390D13" w:rsidRPr="00390D13" w:rsidRDefault="00390D13" w:rsidP="00390D13">
            <w:pPr>
              <w:spacing w:after="0" w:line="240" w:lineRule="auto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 xml:space="preserve">　</w:t>
            </w:r>
          </w:p>
        </w:tc>
        <w:tc>
          <w:tcPr>
            <w:tcW w:w="5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4C501840" w14:textId="77777777" w:rsidR="00390D13" w:rsidRPr="00390D13" w:rsidRDefault="00390D13" w:rsidP="00390D13">
            <w:pPr>
              <w:spacing w:after="0" w:line="240" w:lineRule="auto"/>
              <w:jc w:val="center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1st Week</w:t>
            </w:r>
          </w:p>
        </w:tc>
      </w:tr>
      <w:tr w:rsidR="00390D13" w:rsidRPr="00390D13" w14:paraId="23A31F14" w14:textId="77777777" w:rsidTr="00390D13">
        <w:trPr>
          <w:trHeight w:val="285"/>
        </w:trPr>
        <w:tc>
          <w:tcPr>
            <w:tcW w:w="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3E24ABAC" w14:textId="77777777" w:rsidR="00390D13" w:rsidRPr="00390D13" w:rsidRDefault="00390D13" w:rsidP="00390D13">
            <w:pPr>
              <w:spacing w:after="0" w:line="240" w:lineRule="auto"/>
              <w:jc w:val="right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6</w:t>
            </w:r>
          </w:p>
        </w:tc>
        <w:tc>
          <w:tcPr>
            <w:tcW w:w="5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1FDAB01E" w14:textId="77777777" w:rsidR="00390D13" w:rsidRPr="00390D13" w:rsidRDefault="00390D13" w:rsidP="00390D13">
            <w:pPr>
              <w:spacing w:after="0" w:line="240" w:lineRule="auto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Database architecture review</w:t>
            </w:r>
          </w:p>
        </w:tc>
      </w:tr>
      <w:tr w:rsidR="00390D13" w:rsidRPr="00390D13" w14:paraId="3F3A1E8E" w14:textId="77777777" w:rsidTr="00390D13">
        <w:trPr>
          <w:trHeight w:val="285"/>
        </w:trPr>
        <w:tc>
          <w:tcPr>
            <w:tcW w:w="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43EC143D" w14:textId="77777777" w:rsidR="00390D13" w:rsidRPr="00390D13" w:rsidRDefault="00390D13" w:rsidP="00390D13">
            <w:pPr>
              <w:spacing w:after="0" w:line="240" w:lineRule="auto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 xml:space="preserve">　</w:t>
            </w:r>
          </w:p>
        </w:tc>
        <w:tc>
          <w:tcPr>
            <w:tcW w:w="5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52D1370F" w14:textId="77777777" w:rsidR="00390D13" w:rsidRPr="00390D13" w:rsidRDefault="00390D13" w:rsidP="00390D13">
            <w:pPr>
              <w:spacing w:after="0" w:line="240" w:lineRule="auto"/>
              <w:jc w:val="center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2nd Week</w:t>
            </w:r>
          </w:p>
        </w:tc>
      </w:tr>
      <w:tr w:rsidR="00390D13" w:rsidRPr="00390D13" w14:paraId="66FE5CD3" w14:textId="77777777" w:rsidTr="00390D13">
        <w:trPr>
          <w:trHeight w:val="285"/>
        </w:trPr>
        <w:tc>
          <w:tcPr>
            <w:tcW w:w="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33B2FAD7" w14:textId="77777777" w:rsidR="00390D13" w:rsidRPr="00390D13" w:rsidRDefault="00390D13" w:rsidP="00390D13">
            <w:pPr>
              <w:spacing w:after="0" w:line="240" w:lineRule="auto"/>
              <w:jc w:val="right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11</w:t>
            </w:r>
          </w:p>
        </w:tc>
        <w:tc>
          <w:tcPr>
            <w:tcW w:w="5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744DC7FE" w14:textId="77777777" w:rsidR="00390D13" w:rsidRPr="00390D13" w:rsidRDefault="00390D13" w:rsidP="00390D13">
            <w:pPr>
              <w:spacing w:after="0" w:line="240" w:lineRule="auto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Database initialization workflow review</w:t>
            </w:r>
          </w:p>
        </w:tc>
      </w:tr>
      <w:tr w:rsidR="00390D13" w:rsidRPr="00390D13" w14:paraId="57CE6286" w14:textId="77777777" w:rsidTr="00390D13">
        <w:trPr>
          <w:trHeight w:val="285"/>
        </w:trPr>
        <w:tc>
          <w:tcPr>
            <w:tcW w:w="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473BE6BD" w14:textId="77777777" w:rsidR="00390D13" w:rsidRPr="00390D13" w:rsidRDefault="00390D13" w:rsidP="00390D13">
            <w:pPr>
              <w:spacing w:after="0" w:line="240" w:lineRule="auto"/>
              <w:jc w:val="right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14</w:t>
            </w:r>
          </w:p>
        </w:tc>
        <w:tc>
          <w:tcPr>
            <w:tcW w:w="5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600FC390" w14:textId="77777777" w:rsidR="00390D13" w:rsidRPr="00390D13" w:rsidRDefault="00390D13" w:rsidP="00390D13">
            <w:pPr>
              <w:spacing w:after="0" w:line="240" w:lineRule="auto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 xml:space="preserve">Database Interface &amp; message queue definition </w:t>
            </w:r>
          </w:p>
        </w:tc>
      </w:tr>
      <w:tr w:rsidR="00390D13" w:rsidRPr="00390D13" w14:paraId="133ADCD9" w14:textId="77777777" w:rsidTr="00390D13">
        <w:trPr>
          <w:trHeight w:val="285"/>
        </w:trPr>
        <w:tc>
          <w:tcPr>
            <w:tcW w:w="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23A68825" w14:textId="77777777" w:rsidR="00390D13" w:rsidRPr="00390D13" w:rsidRDefault="00390D13" w:rsidP="00390D13">
            <w:pPr>
              <w:spacing w:after="0" w:line="240" w:lineRule="auto"/>
              <w:jc w:val="right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15</w:t>
            </w:r>
          </w:p>
        </w:tc>
        <w:tc>
          <w:tcPr>
            <w:tcW w:w="5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46C1C8A3" w14:textId="1E353139" w:rsidR="00390D13" w:rsidRPr="00390D13" w:rsidRDefault="00390D13" w:rsidP="00390D13">
            <w:pPr>
              <w:spacing w:after="0" w:line="240" w:lineRule="auto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 xml:space="preserve">Recipe, </w:t>
            </w:r>
            <w:proofErr w:type="spellStart"/>
            <w:r w:rsidRPr="00390D13">
              <w:rPr>
                <w:rFonts w:ascii="等线" w:eastAsia="等线" w:hAnsi="等线" w:cs="宋体" w:hint="eastAsia"/>
                <w:color w:val="000000"/>
              </w:rPr>
              <w:t>WeldResult</w:t>
            </w:r>
            <w:proofErr w:type="spellEnd"/>
            <w:r w:rsidRPr="00390D13">
              <w:rPr>
                <w:rFonts w:ascii="等线" w:eastAsia="等线" w:hAnsi="等线" w:cs="宋体" w:hint="eastAsia"/>
                <w:color w:val="000000"/>
              </w:rPr>
              <w:t xml:space="preserve">, Weld Signature </w:t>
            </w:r>
          </w:p>
        </w:tc>
      </w:tr>
      <w:tr w:rsidR="00390D13" w:rsidRPr="00390D13" w14:paraId="5030B59A" w14:textId="77777777" w:rsidTr="00390D13">
        <w:trPr>
          <w:trHeight w:val="285"/>
        </w:trPr>
        <w:tc>
          <w:tcPr>
            <w:tcW w:w="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54373D2F" w14:textId="77777777" w:rsidR="00390D13" w:rsidRPr="00390D13" w:rsidRDefault="00390D13" w:rsidP="00390D13">
            <w:pPr>
              <w:spacing w:after="0" w:line="240" w:lineRule="auto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 xml:space="preserve">　</w:t>
            </w:r>
          </w:p>
        </w:tc>
        <w:tc>
          <w:tcPr>
            <w:tcW w:w="5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6633116F" w14:textId="77777777" w:rsidR="00390D13" w:rsidRPr="00390D13" w:rsidRDefault="00390D13" w:rsidP="00390D13">
            <w:pPr>
              <w:spacing w:after="0" w:line="240" w:lineRule="auto"/>
              <w:jc w:val="center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3rd Week</w:t>
            </w:r>
          </w:p>
        </w:tc>
      </w:tr>
      <w:tr w:rsidR="00390D13" w:rsidRPr="00390D13" w14:paraId="74635B27" w14:textId="77777777" w:rsidTr="00390D13">
        <w:trPr>
          <w:trHeight w:val="285"/>
        </w:trPr>
        <w:tc>
          <w:tcPr>
            <w:tcW w:w="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77B3AC75" w14:textId="77777777" w:rsidR="00390D13" w:rsidRPr="00390D13" w:rsidRDefault="00390D13" w:rsidP="00390D13">
            <w:pPr>
              <w:spacing w:after="0" w:line="240" w:lineRule="auto"/>
              <w:jc w:val="right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21</w:t>
            </w:r>
          </w:p>
        </w:tc>
        <w:tc>
          <w:tcPr>
            <w:tcW w:w="5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42EC0AB3" w14:textId="77777777" w:rsidR="00390D13" w:rsidRPr="00390D13" w:rsidRDefault="00390D13" w:rsidP="00390D13">
            <w:pPr>
              <w:spacing w:after="0" w:line="240" w:lineRule="auto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Code Review</w:t>
            </w:r>
          </w:p>
        </w:tc>
      </w:tr>
      <w:tr w:rsidR="00390D13" w:rsidRPr="00390D13" w14:paraId="379E56EF" w14:textId="77777777" w:rsidTr="00390D13">
        <w:trPr>
          <w:trHeight w:val="285"/>
        </w:trPr>
        <w:tc>
          <w:tcPr>
            <w:tcW w:w="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22ACD71D" w14:textId="77777777" w:rsidR="00390D13" w:rsidRPr="00390D13" w:rsidRDefault="00390D13" w:rsidP="00390D13">
            <w:pPr>
              <w:spacing w:after="0" w:line="240" w:lineRule="auto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 xml:space="preserve">　</w:t>
            </w:r>
          </w:p>
        </w:tc>
        <w:tc>
          <w:tcPr>
            <w:tcW w:w="5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5BC53565" w14:textId="77777777" w:rsidR="00390D13" w:rsidRPr="00390D13" w:rsidRDefault="00390D13" w:rsidP="00390D13">
            <w:pPr>
              <w:spacing w:after="0" w:line="240" w:lineRule="auto"/>
              <w:jc w:val="center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Sprint 2nd</w:t>
            </w:r>
          </w:p>
        </w:tc>
      </w:tr>
      <w:tr w:rsidR="00390D13" w:rsidRPr="00390D13" w14:paraId="017CE400" w14:textId="77777777" w:rsidTr="00390D13">
        <w:trPr>
          <w:trHeight w:val="285"/>
        </w:trPr>
        <w:tc>
          <w:tcPr>
            <w:tcW w:w="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5079D03C" w14:textId="77777777" w:rsidR="00390D13" w:rsidRPr="00390D13" w:rsidRDefault="00390D13" w:rsidP="00390D13">
            <w:pPr>
              <w:spacing w:after="0" w:line="240" w:lineRule="auto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 xml:space="preserve">　</w:t>
            </w:r>
          </w:p>
        </w:tc>
        <w:tc>
          <w:tcPr>
            <w:tcW w:w="5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6C367D96" w14:textId="77777777" w:rsidR="00390D13" w:rsidRPr="00390D13" w:rsidRDefault="00390D13" w:rsidP="00390D13">
            <w:pPr>
              <w:spacing w:after="0" w:line="240" w:lineRule="auto"/>
              <w:jc w:val="center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1st Week</w:t>
            </w:r>
          </w:p>
        </w:tc>
      </w:tr>
      <w:tr w:rsidR="00390D13" w:rsidRPr="00390D13" w14:paraId="6EAE7447" w14:textId="77777777" w:rsidTr="00390D13">
        <w:trPr>
          <w:trHeight w:val="285"/>
        </w:trPr>
        <w:tc>
          <w:tcPr>
            <w:tcW w:w="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2F4374E5" w14:textId="77777777" w:rsidR="00390D13" w:rsidRPr="00390D13" w:rsidRDefault="00390D13" w:rsidP="00390D13">
            <w:pPr>
              <w:spacing w:after="0" w:line="240" w:lineRule="auto"/>
              <w:jc w:val="right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25</w:t>
            </w:r>
          </w:p>
        </w:tc>
        <w:tc>
          <w:tcPr>
            <w:tcW w:w="5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49E84511" w14:textId="77777777" w:rsidR="00390D13" w:rsidRPr="00390D13" w:rsidRDefault="00390D13" w:rsidP="00390D13">
            <w:pPr>
              <w:spacing w:after="0" w:line="240" w:lineRule="auto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Performance testing</w:t>
            </w:r>
          </w:p>
        </w:tc>
      </w:tr>
      <w:tr w:rsidR="00390D13" w:rsidRPr="00390D13" w14:paraId="139E743A" w14:textId="77777777" w:rsidTr="00390D13">
        <w:trPr>
          <w:trHeight w:val="285"/>
        </w:trPr>
        <w:tc>
          <w:tcPr>
            <w:tcW w:w="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35AFBAE2" w14:textId="77777777" w:rsidR="00390D13" w:rsidRPr="00390D13" w:rsidRDefault="00390D13" w:rsidP="00390D13">
            <w:pPr>
              <w:spacing w:after="0" w:line="240" w:lineRule="auto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 xml:space="preserve">　</w:t>
            </w:r>
          </w:p>
        </w:tc>
        <w:tc>
          <w:tcPr>
            <w:tcW w:w="5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31A149F1" w14:textId="77777777" w:rsidR="00390D13" w:rsidRPr="00390D13" w:rsidRDefault="00390D13" w:rsidP="00390D13">
            <w:pPr>
              <w:spacing w:after="0" w:line="240" w:lineRule="auto"/>
              <w:jc w:val="center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2nd Week</w:t>
            </w:r>
          </w:p>
        </w:tc>
      </w:tr>
      <w:tr w:rsidR="00390D13" w:rsidRPr="00390D13" w14:paraId="5861A373" w14:textId="77777777" w:rsidTr="00390D13">
        <w:trPr>
          <w:trHeight w:val="285"/>
        </w:trPr>
        <w:tc>
          <w:tcPr>
            <w:tcW w:w="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40DD8819" w14:textId="77777777" w:rsidR="00390D13" w:rsidRPr="00390D13" w:rsidRDefault="00390D13" w:rsidP="00390D13">
            <w:pPr>
              <w:spacing w:after="0" w:line="240" w:lineRule="auto"/>
              <w:jc w:val="right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1</w:t>
            </w:r>
          </w:p>
        </w:tc>
        <w:tc>
          <w:tcPr>
            <w:tcW w:w="5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0DBAF550" w14:textId="77777777" w:rsidR="00390D13" w:rsidRPr="00390D13" w:rsidRDefault="00390D13" w:rsidP="00390D13">
            <w:pPr>
              <w:spacing w:after="0" w:line="240" w:lineRule="auto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Test Report Review</w:t>
            </w:r>
          </w:p>
        </w:tc>
      </w:tr>
      <w:tr w:rsidR="00390D13" w:rsidRPr="00390D13" w14:paraId="437C9D2D" w14:textId="77777777" w:rsidTr="00390D13">
        <w:trPr>
          <w:trHeight w:val="285"/>
        </w:trPr>
        <w:tc>
          <w:tcPr>
            <w:tcW w:w="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34C8651E" w14:textId="77777777" w:rsidR="00390D13" w:rsidRPr="00390D13" w:rsidRDefault="00390D13" w:rsidP="00390D13">
            <w:pPr>
              <w:spacing w:after="0" w:line="240" w:lineRule="auto"/>
              <w:jc w:val="right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2</w:t>
            </w:r>
          </w:p>
        </w:tc>
        <w:tc>
          <w:tcPr>
            <w:tcW w:w="5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06DC10C9" w14:textId="77777777" w:rsidR="00390D13" w:rsidRPr="00390D13" w:rsidRDefault="00390D13" w:rsidP="00390D13">
            <w:pPr>
              <w:spacing w:after="0" w:line="240" w:lineRule="auto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Database daemon task</w:t>
            </w:r>
          </w:p>
        </w:tc>
      </w:tr>
      <w:tr w:rsidR="00390D13" w:rsidRPr="00390D13" w14:paraId="7F1261AE" w14:textId="77777777" w:rsidTr="00390D13">
        <w:trPr>
          <w:trHeight w:val="285"/>
        </w:trPr>
        <w:tc>
          <w:tcPr>
            <w:tcW w:w="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1EA69CFE" w14:textId="77777777" w:rsidR="00390D13" w:rsidRPr="00390D13" w:rsidRDefault="00390D13" w:rsidP="00390D13">
            <w:pPr>
              <w:spacing w:after="0" w:line="240" w:lineRule="auto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 xml:space="preserve">　</w:t>
            </w:r>
          </w:p>
        </w:tc>
        <w:tc>
          <w:tcPr>
            <w:tcW w:w="5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78E18759" w14:textId="77777777" w:rsidR="00390D13" w:rsidRPr="00390D13" w:rsidRDefault="00390D13" w:rsidP="00390D13">
            <w:pPr>
              <w:spacing w:after="0" w:line="240" w:lineRule="auto"/>
              <w:jc w:val="center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3rd Week</w:t>
            </w:r>
          </w:p>
        </w:tc>
      </w:tr>
      <w:tr w:rsidR="00390D13" w:rsidRPr="00390D13" w14:paraId="72891584" w14:textId="77777777" w:rsidTr="00390D13">
        <w:trPr>
          <w:trHeight w:val="285"/>
        </w:trPr>
        <w:tc>
          <w:tcPr>
            <w:tcW w:w="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7F3A5641" w14:textId="77777777" w:rsidR="00390D13" w:rsidRPr="00390D13" w:rsidRDefault="00390D13" w:rsidP="00390D13">
            <w:pPr>
              <w:spacing w:after="0" w:line="240" w:lineRule="auto"/>
              <w:jc w:val="right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8</w:t>
            </w:r>
          </w:p>
        </w:tc>
        <w:tc>
          <w:tcPr>
            <w:tcW w:w="5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7C0BFA2A" w14:textId="77777777" w:rsidR="00390D13" w:rsidRPr="00390D13" w:rsidRDefault="00390D13" w:rsidP="00390D13">
            <w:pPr>
              <w:spacing w:after="0" w:line="240" w:lineRule="auto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Code Review</w:t>
            </w:r>
          </w:p>
        </w:tc>
      </w:tr>
    </w:tbl>
    <w:p w14:paraId="118555D5" w14:textId="77777777" w:rsidR="00733308" w:rsidRDefault="00733308" w:rsidP="00733308">
      <w:pPr>
        <w:pStyle w:val="Heading1"/>
        <w:spacing w:before="0" w:line="240" w:lineRule="auto"/>
      </w:pPr>
      <w:bookmarkStart w:id="1" w:name="_Toc89790917"/>
      <w:bookmarkStart w:id="2" w:name="_Toc89950978"/>
      <w:proofErr w:type="spellStart"/>
      <w:r>
        <w:rPr>
          <w:rFonts w:hint="eastAsia"/>
        </w:rPr>
        <w:t>DataBase</w:t>
      </w:r>
      <w:proofErr w:type="spellEnd"/>
    </w:p>
    <w:p w14:paraId="6CB93FE7" w14:textId="1D2C3CF4" w:rsidR="00DB36AD" w:rsidRDefault="00DB36AD" w:rsidP="00DD3B22">
      <w:pPr>
        <w:pStyle w:val="Heading2"/>
        <w:spacing w:before="0" w:after="0" w:line="240" w:lineRule="auto"/>
      </w:pPr>
      <w:r w:rsidRPr="00DB36AD">
        <w:t>General requirements</w:t>
      </w:r>
    </w:p>
    <w:p w14:paraId="6631A82A" w14:textId="77777777" w:rsidR="002A49BC" w:rsidRDefault="00DD3B22">
      <w:pPr>
        <w:pStyle w:val="ListParagraph"/>
        <w:numPr>
          <w:ilvl w:val="0"/>
          <w:numId w:val="8"/>
        </w:numPr>
        <w:spacing w:after="0" w:line="240" w:lineRule="auto"/>
      </w:pPr>
      <w:r>
        <w:t xml:space="preserve">The database file should be named as </w:t>
      </w:r>
      <w:r w:rsidR="00733308" w:rsidRPr="00EF15A0">
        <w:t>sample_l20_base.db</w:t>
      </w:r>
    </w:p>
    <w:p w14:paraId="433A7597" w14:textId="1A0D368A" w:rsidR="00733308" w:rsidRDefault="00DD3B22">
      <w:pPr>
        <w:pStyle w:val="ListParagraph"/>
        <w:numPr>
          <w:ilvl w:val="0"/>
          <w:numId w:val="8"/>
        </w:numPr>
        <w:spacing w:after="0" w:line="240" w:lineRule="auto"/>
      </w:pPr>
      <w:r>
        <w:t>The database file should be stored</w:t>
      </w:r>
      <w:r w:rsidR="00733308">
        <w:t xml:space="preserve"> in /mmc1</w:t>
      </w:r>
    </w:p>
    <w:p w14:paraId="4BEE9E8C" w14:textId="7BF0180E" w:rsidR="001F3934" w:rsidRDefault="002A49BC" w:rsidP="00B53A9B">
      <w:pPr>
        <w:pStyle w:val="ListParagraph"/>
        <w:numPr>
          <w:ilvl w:val="0"/>
          <w:numId w:val="8"/>
        </w:numPr>
        <w:spacing w:after="0" w:line="240" w:lineRule="auto"/>
      </w:pPr>
      <w:r>
        <w:t xml:space="preserve">The database should include </w:t>
      </w:r>
      <w:r w:rsidR="00AB59F1">
        <w:t>20</w:t>
      </w:r>
      <w:r>
        <w:t xml:space="preserve"> tables</w:t>
      </w:r>
    </w:p>
    <w:bookmarkEnd w:id="1"/>
    <w:bookmarkEnd w:id="2"/>
    <w:p w14:paraId="1AD76C29" w14:textId="77777777" w:rsidR="00E16455" w:rsidRPr="00276186" w:rsidRDefault="00E16455" w:rsidP="00E16455">
      <w:pPr>
        <w:pStyle w:val="Heading2"/>
        <w:spacing w:before="0" w:after="0" w:line="240" w:lineRule="auto"/>
      </w:pPr>
      <w:r>
        <w:rPr>
          <w:rFonts w:hint="eastAsia"/>
        </w:rPr>
        <w:t>T</w:t>
      </w:r>
      <w:r>
        <w:t xml:space="preserve">able </w:t>
      </w:r>
      <w:proofErr w:type="spellStart"/>
      <w:r w:rsidRPr="000C12A3">
        <w:t>ActiveRecipe</w:t>
      </w:r>
      <w:proofErr w:type="spellEnd"/>
    </w:p>
    <w:tbl>
      <w:tblPr>
        <w:tblStyle w:val="TableGrid"/>
        <w:tblW w:w="9895" w:type="dxa"/>
        <w:tblLayout w:type="fixed"/>
        <w:tblLook w:val="04A0" w:firstRow="1" w:lastRow="0" w:firstColumn="1" w:lastColumn="0" w:noHBand="0" w:noVBand="1"/>
      </w:tblPr>
      <w:tblGrid>
        <w:gridCol w:w="535"/>
        <w:gridCol w:w="1440"/>
        <w:gridCol w:w="1080"/>
        <w:gridCol w:w="720"/>
        <w:gridCol w:w="1170"/>
        <w:gridCol w:w="990"/>
        <w:gridCol w:w="990"/>
        <w:gridCol w:w="1260"/>
        <w:gridCol w:w="1710"/>
      </w:tblGrid>
      <w:tr w:rsidR="00E16455" w:rsidRPr="007A7B88" w14:paraId="0D5A688C" w14:textId="77777777" w:rsidTr="00007E7B">
        <w:tc>
          <w:tcPr>
            <w:tcW w:w="1975" w:type="dxa"/>
            <w:gridSpan w:val="2"/>
          </w:tcPr>
          <w:p w14:paraId="555D33D7" w14:textId="77777777" w:rsidR="00E16455" w:rsidRPr="007A7B88" w:rsidRDefault="00E16455" w:rsidP="00007E7B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able name</w:t>
            </w:r>
          </w:p>
        </w:tc>
        <w:tc>
          <w:tcPr>
            <w:tcW w:w="7920" w:type="dxa"/>
            <w:gridSpan w:val="7"/>
          </w:tcPr>
          <w:p w14:paraId="739A9BDD" w14:textId="77777777" w:rsidR="00E16455" w:rsidRPr="007A7B88" w:rsidRDefault="00E16455" w:rsidP="00007E7B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0C12A3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ctiveRecipe</w:t>
            </w:r>
            <w:proofErr w:type="spellEnd"/>
          </w:p>
        </w:tc>
      </w:tr>
      <w:tr w:rsidR="00E16455" w:rsidRPr="007A7B88" w14:paraId="6D1BC38C" w14:textId="77777777" w:rsidTr="00007E7B">
        <w:tc>
          <w:tcPr>
            <w:tcW w:w="1975" w:type="dxa"/>
            <w:gridSpan w:val="2"/>
          </w:tcPr>
          <w:p w14:paraId="60696EB1" w14:textId="77777777" w:rsidR="00E16455" w:rsidRPr="007A7B88" w:rsidRDefault="00E16455" w:rsidP="00007E7B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imary Key</w:t>
            </w:r>
          </w:p>
        </w:tc>
        <w:tc>
          <w:tcPr>
            <w:tcW w:w="7920" w:type="dxa"/>
            <w:gridSpan w:val="7"/>
          </w:tcPr>
          <w:p w14:paraId="47C8601B" w14:textId="77777777" w:rsidR="00E16455" w:rsidRPr="007A7B88" w:rsidRDefault="00E16455" w:rsidP="00007E7B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--</w:t>
            </w:r>
          </w:p>
        </w:tc>
      </w:tr>
      <w:tr w:rsidR="00E16455" w:rsidRPr="007A7B88" w14:paraId="7DA0C1E7" w14:textId="77777777" w:rsidTr="00007E7B">
        <w:tc>
          <w:tcPr>
            <w:tcW w:w="1975" w:type="dxa"/>
            <w:gridSpan w:val="2"/>
          </w:tcPr>
          <w:p w14:paraId="5D29C699" w14:textId="77777777" w:rsidR="00E16455" w:rsidRPr="007A7B88" w:rsidRDefault="00E16455" w:rsidP="00007E7B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Other fields</w:t>
            </w:r>
          </w:p>
        </w:tc>
        <w:tc>
          <w:tcPr>
            <w:tcW w:w="7920" w:type="dxa"/>
            <w:gridSpan w:val="7"/>
          </w:tcPr>
          <w:p w14:paraId="26B4B56C" w14:textId="5B1171E4" w:rsidR="00E16455" w:rsidRPr="007A7B88" w:rsidRDefault="008C7276" w:rsidP="00007E7B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56037C">
              <w:rPr>
                <w:rFonts w:ascii="Arial" w:hAnsi="Arial" w:cs="Arial"/>
                <w:sz w:val="16"/>
                <w:szCs w:val="16"/>
              </w:rPr>
              <w:t>CycleNumber</w:t>
            </w:r>
            <w:proofErr w:type="spellEnd"/>
            <w:r w:rsidR="00E16455" w:rsidRPr="007A7B88">
              <w:rPr>
                <w:rFonts w:ascii="Arial" w:hAnsi="Arial" w:cs="Arial"/>
                <w:sz w:val="16"/>
                <w:szCs w:val="16"/>
              </w:rPr>
              <w:t xml:space="preserve">, </w:t>
            </w:r>
            <w:proofErr w:type="spellStart"/>
            <w:r w:rsidRPr="0056037C">
              <w:rPr>
                <w:rFonts w:ascii="Arial" w:hAnsi="Arial" w:cs="Arial"/>
                <w:sz w:val="16"/>
                <w:szCs w:val="16"/>
              </w:rPr>
              <w:t>BatchSize</w:t>
            </w:r>
            <w:proofErr w:type="spellEnd"/>
            <w:r w:rsidR="00E16455" w:rsidRPr="007A7B88">
              <w:rPr>
                <w:rFonts w:ascii="Arial" w:hAnsi="Arial" w:cs="Arial"/>
                <w:sz w:val="16"/>
                <w:szCs w:val="16"/>
              </w:rPr>
              <w:t xml:space="preserve">, </w:t>
            </w:r>
            <w:proofErr w:type="spellStart"/>
            <w:r w:rsidR="00E16455" w:rsidRPr="007A7B88">
              <w:rPr>
                <w:rFonts w:ascii="Arial" w:hAnsi="Arial" w:cs="Arial"/>
                <w:sz w:val="16"/>
                <w:szCs w:val="16"/>
              </w:rPr>
              <w:t>OperateType</w:t>
            </w:r>
            <w:proofErr w:type="spellEnd"/>
            <w:r w:rsidR="00E16455" w:rsidRPr="007A7B88">
              <w:rPr>
                <w:rFonts w:ascii="Arial" w:hAnsi="Arial" w:cs="Arial"/>
                <w:sz w:val="16"/>
                <w:szCs w:val="16"/>
              </w:rPr>
              <w:t xml:space="preserve">, </w:t>
            </w:r>
            <w:proofErr w:type="spellStart"/>
            <w:r w:rsidR="00E16455" w:rsidRPr="00F659EA">
              <w:rPr>
                <w:rFonts w:ascii="Arial" w:hAnsi="Arial" w:cs="Arial"/>
                <w:sz w:val="16"/>
                <w:szCs w:val="16"/>
              </w:rPr>
              <w:t>RecipeID</w:t>
            </w:r>
            <w:proofErr w:type="spellEnd"/>
            <w:r w:rsidR="00E16455" w:rsidRPr="007A7B88">
              <w:rPr>
                <w:rFonts w:ascii="Arial" w:hAnsi="Arial" w:cs="Arial"/>
                <w:sz w:val="16"/>
                <w:szCs w:val="16"/>
              </w:rPr>
              <w:t xml:space="preserve">, </w:t>
            </w:r>
            <w:proofErr w:type="spellStart"/>
            <w:r w:rsidR="00E16455" w:rsidRPr="007A7B88">
              <w:rPr>
                <w:rFonts w:ascii="Arial" w:hAnsi="Arial" w:cs="Arial"/>
                <w:sz w:val="16"/>
                <w:szCs w:val="16"/>
              </w:rPr>
              <w:t>SequenceID</w:t>
            </w:r>
            <w:proofErr w:type="spellEnd"/>
          </w:p>
        </w:tc>
      </w:tr>
      <w:tr w:rsidR="00E16455" w:rsidRPr="007A7B88" w14:paraId="439478AA" w14:textId="77777777" w:rsidTr="00007E7B">
        <w:tc>
          <w:tcPr>
            <w:tcW w:w="535" w:type="dxa"/>
          </w:tcPr>
          <w:p w14:paraId="1B3BBAAC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.</w:t>
            </w:r>
          </w:p>
        </w:tc>
        <w:tc>
          <w:tcPr>
            <w:tcW w:w="1440" w:type="dxa"/>
          </w:tcPr>
          <w:p w14:paraId="5D7526C8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olumn</w:t>
            </w:r>
          </w:p>
        </w:tc>
        <w:tc>
          <w:tcPr>
            <w:tcW w:w="1080" w:type="dxa"/>
          </w:tcPr>
          <w:p w14:paraId="725DBFBD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ype</w:t>
            </w:r>
          </w:p>
        </w:tc>
        <w:tc>
          <w:tcPr>
            <w:tcW w:w="720" w:type="dxa"/>
          </w:tcPr>
          <w:p w14:paraId="1191A3E2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 Null</w:t>
            </w:r>
          </w:p>
        </w:tc>
        <w:tc>
          <w:tcPr>
            <w:tcW w:w="1170" w:type="dxa"/>
          </w:tcPr>
          <w:p w14:paraId="1B48D013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uto Increment</w:t>
            </w:r>
          </w:p>
        </w:tc>
        <w:tc>
          <w:tcPr>
            <w:tcW w:w="990" w:type="dxa"/>
          </w:tcPr>
          <w:p w14:paraId="53631A81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nique</w:t>
            </w:r>
          </w:p>
        </w:tc>
        <w:tc>
          <w:tcPr>
            <w:tcW w:w="990" w:type="dxa"/>
          </w:tcPr>
          <w:p w14:paraId="1BFCAA25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Default</w:t>
            </w:r>
          </w:p>
        </w:tc>
        <w:tc>
          <w:tcPr>
            <w:tcW w:w="1260" w:type="dxa"/>
          </w:tcPr>
          <w:p w14:paraId="47181AC4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proofErr w:type="spellStart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</w:t>
            </w:r>
            <w:proofErr w:type="spellEnd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Type</w:t>
            </w:r>
          </w:p>
        </w:tc>
        <w:tc>
          <w:tcPr>
            <w:tcW w:w="1710" w:type="dxa"/>
          </w:tcPr>
          <w:p w14:paraId="02C7BC6E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xample Value</w:t>
            </w:r>
          </w:p>
        </w:tc>
      </w:tr>
      <w:tr w:rsidR="00E16455" w:rsidRPr="007A7B88" w14:paraId="49BDC643" w14:textId="77777777" w:rsidTr="00007E7B">
        <w:tc>
          <w:tcPr>
            <w:tcW w:w="535" w:type="dxa"/>
          </w:tcPr>
          <w:p w14:paraId="31E5EE26" w14:textId="77777777" w:rsidR="00E16455" w:rsidRPr="007A7B88" w:rsidRDefault="00E16455" w:rsidP="00007E7B">
            <w:pPr>
              <w:pStyle w:val="ListParagraph"/>
              <w:numPr>
                <w:ilvl w:val="0"/>
                <w:numId w:val="31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440" w:type="dxa"/>
          </w:tcPr>
          <w:p w14:paraId="5CEDF0DC" w14:textId="342C4BD3" w:rsidR="00E16455" w:rsidRPr="007A7B88" w:rsidRDefault="008C7276" w:rsidP="00007E7B">
            <w:pPr>
              <w:rPr>
                <w:rFonts w:ascii="Arial" w:hAnsi="Arial" w:cs="Arial"/>
                <w:sz w:val="16"/>
                <w:szCs w:val="16"/>
              </w:rPr>
            </w:pPr>
            <w:proofErr w:type="spellStart"/>
            <w:r w:rsidRPr="0056037C">
              <w:rPr>
                <w:rFonts w:ascii="Arial" w:hAnsi="Arial" w:cs="Arial"/>
                <w:sz w:val="16"/>
                <w:szCs w:val="16"/>
              </w:rPr>
              <w:t>CycleNumber</w:t>
            </w:r>
            <w:proofErr w:type="spellEnd"/>
          </w:p>
        </w:tc>
        <w:tc>
          <w:tcPr>
            <w:tcW w:w="1080" w:type="dxa"/>
          </w:tcPr>
          <w:p w14:paraId="2F3E0595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720" w:type="dxa"/>
          </w:tcPr>
          <w:p w14:paraId="796900EA" w14:textId="77777777" w:rsidR="00E16455" w:rsidRPr="007A7B88" w:rsidRDefault="00E16455" w:rsidP="00007E7B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1170" w:type="dxa"/>
          </w:tcPr>
          <w:p w14:paraId="4C54FE67" w14:textId="77777777" w:rsidR="00E16455" w:rsidRPr="007A7B88" w:rsidRDefault="00E16455" w:rsidP="00007E7B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90" w:type="dxa"/>
          </w:tcPr>
          <w:p w14:paraId="73B096BF" w14:textId="77777777" w:rsidR="00E16455" w:rsidRPr="007A7B88" w:rsidRDefault="00E16455" w:rsidP="00007E7B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990" w:type="dxa"/>
          </w:tcPr>
          <w:p w14:paraId="58941BB7" w14:textId="77777777" w:rsidR="00E16455" w:rsidRPr="007A7B88" w:rsidRDefault="00E16455" w:rsidP="00007E7B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0</w:t>
            </w:r>
          </w:p>
        </w:tc>
        <w:tc>
          <w:tcPr>
            <w:tcW w:w="1260" w:type="dxa"/>
          </w:tcPr>
          <w:p w14:paraId="44F81EE9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710" w:type="dxa"/>
          </w:tcPr>
          <w:p w14:paraId="7DC6ABE7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0</w:t>
            </w:r>
          </w:p>
        </w:tc>
      </w:tr>
      <w:tr w:rsidR="00E16455" w:rsidRPr="007A7B88" w14:paraId="02575826" w14:textId="77777777" w:rsidTr="00007E7B">
        <w:tc>
          <w:tcPr>
            <w:tcW w:w="535" w:type="dxa"/>
          </w:tcPr>
          <w:p w14:paraId="106BD03C" w14:textId="77777777" w:rsidR="00E16455" w:rsidRPr="007A7B88" w:rsidRDefault="00E16455" w:rsidP="00007E7B">
            <w:pPr>
              <w:pStyle w:val="ListParagraph"/>
              <w:numPr>
                <w:ilvl w:val="0"/>
                <w:numId w:val="31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440" w:type="dxa"/>
          </w:tcPr>
          <w:p w14:paraId="132043C0" w14:textId="58117D61" w:rsidR="00E16455" w:rsidRPr="007A7B88" w:rsidRDefault="008C7276" w:rsidP="00007E7B">
            <w:pPr>
              <w:rPr>
                <w:rFonts w:ascii="Arial" w:hAnsi="Arial" w:cs="Arial"/>
                <w:sz w:val="16"/>
                <w:szCs w:val="16"/>
              </w:rPr>
            </w:pPr>
            <w:proofErr w:type="spellStart"/>
            <w:r w:rsidRPr="0056037C">
              <w:rPr>
                <w:rFonts w:ascii="Arial" w:hAnsi="Arial" w:cs="Arial"/>
                <w:sz w:val="16"/>
                <w:szCs w:val="16"/>
              </w:rPr>
              <w:t>BatchSize</w:t>
            </w:r>
            <w:proofErr w:type="spellEnd"/>
          </w:p>
        </w:tc>
        <w:tc>
          <w:tcPr>
            <w:tcW w:w="1080" w:type="dxa"/>
          </w:tcPr>
          <w:p w14:paraId="57D3C7D5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720" w:type="dxa"/>
          </w:tcPr>
          <w:p w14:paraId="72A62139" w14:textId="77777777" w:rsidR="00E16455" w:rsidRPr="007A7B88" w:rsidRDefault="00E16455" w:rsidP="00007E7B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1170" w:type="dxa"/>
          </w:tcPr>
          <w:p w14:paraId="6A5588A8" w14:textId="77777777" w:rsidR="00E16455" w:rsidRPr="007A7B88" w:rsidRDefault="00E16455" w:rsidP="00007E7B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90" w:type="dxa"/>
          </w:tcPr>
          <w:p w14:paraId="6E688618" w14:textId="77777777" w:rsidR="00E16455" w:rsidRPr="007A7B88" w:rsidRDefault="00E16455" w:rsidP="00007E7B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990" w:type="dxa"/>
          </w:tcPr>
          <w:p w14:paraId="3AED4A98" w14:textId="77777777" w:rsidR="00E16455" w:rsidRPr="007A7B88" w:rsidRDefault="00E16455" w:rsidP="00007E7B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0</w:t>
            </w:r>
          </w:p>
        </w:tc>
        <w:tc>
          <w:tcPr>
            <w:tcW w:w="1260" w:type="dxa"/>
          </w:tcPr>
          <w:p w14:paraId="3C537712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710" w:type="dxa"/>
          </w:tcPr>
          <w:p w14:paraId="690BBCD0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10</w:t>
            </w:r>
          </w:p>
        </w:tc>
      </w:tr>
      <w:tr w:rsidR="00E16455" w:rsidRPr="007A7B88" w14:paraId="650086EB" w14:textId="77777777" w:rsidTr="00007E7B">
        <w:tc>
          <w:tcPr>
            <w:tcW w:w="535" w:type="dxa"/>
          </w:tcPr>
          <w:p w14:paraId="6BDD6273" w14:textId="77777777" w:rsidR="00E16455" w:rsidRPr="007A7B88" w:rsidRDefault="00E16455" w:rsidP="00007E7B">
            <w:pPr>
              <w:pStyle w:val="ListParagraph"/>
              <w:numPr>
                <w:ilvl w:val="0"/>
                <w:numId w:val="31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440" w:type="dxa"/>
          </w:tcPr>
          <w:p w14:paraId="2716BBE9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proofErr w:type="spellStart"/>
            <w:r w:rsidRPr="007A7B88">
              <w:rPr>
                <w:rFonts w:ascii="Arial" w:hAnsi="Arial" w:cs="Arial"/>
                <w:sz w:val="16"/>
                <w:szCs w:val="16"/>
              </w:rPr>
              <w:t>OperateType</w:t>
            </w:r>
            <w:proofErr w:type="spellEnd"/>
          </w:p>
        </w:tc>
        <w:tc>
          <w:tcPr>
            <w:tcW w:w="1080" w:type="dxa"/>
          </w:tcPr>
          <w:p w14:paraId="2E3393DD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ENUM</w:t>
            </w:r>
          </w:p>
        </w:tc>
        <w:tc>
          <w:tcPr>
            <w:tcW w:w="720" w:type="dxa"/>
          </w:tcPr>
          <w:p w14:paraId="0BBC644C" w14:textId="77777777" w:rsidR="00E16455" w:rsidRPr="007A7B88" w:rsidRDefault="00E16455" w:rsidP="00007E7B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1170" w:type="dxa"/>
          </w:tcPr>
          <w:p w14:paraId="5560775F" w14:textId="77777777" w:rsidR="00E16455" w:rsidRPr="007A7B88" w:rsidRDefault="00E16455" w:rsidP="00007E7B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90" w:type="dxa"/>
          </w:tcPr>
          <w:p w14:paraId="70D06774" w14:textId="77777777" w:rsidR="00E16455" w:rsidRPr="007A7B88" w:rsidRDefault="00E16455" w:rsidP="00007E7B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990" w:type="dxa"/>
          </w:tcPr>
          <w:p w14:paraId="061DB538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260" w:type="dxa"/>
          </w:tcPr>
          <w:p w14:paraId="3CBDE45C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710" w:type="dxa"/>
          </w:tcPr>
          <w:p w14:paraId="5BEE6E0B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0</w:t>
            </w:r>
          </w:p>
        </w:tc>
      </w:tr>
      <w:tr w:rsidR="00E16455" w:rsidRPr="007A7B88" w14:paraId="1479072A" w14:textId="77777777" w:rsidTr="00007E7B">
        <w:tc>
          <w:tcPr>
            <w:tcW w:w="535" w:type="dxa"/>
          </w:tcPr>
          <w:p w14:paraId="6044C6ED" w14:textId="77777777" w:rsidR="00E16455" w:rsidRPr="007A7B88" w:rsidRDefault="00E16455" w:rsidP="00007E7B">
            <w:pPr>
              <w:pStyle w:val="ListParagraph"/>
              <w:numPr>
                <w:ilvl w:val="0"/>
                <w:numId w:val="31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440" w:type="dxa"/>
          </w:tcPr>
          <w:p w14:paraId="49905EF8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proofErr w:type="spellStart"/>
            <w:r w:rsidRPr="00F659EA">
              <w:rPr>
                <w:rFonts w:ascii="Arial" w:hAnsi="Arial" w:cs="Arial"/>
                <w:sz w:val="16"/>
                <w:szCs w:val="16"/>
              </w:rPr>
              <w:t>RecipeID</w:t>
            </w:r>
            <w:proofErr w:type="spellEnd"/>
          </w:p>
        </w:tc>
        <w:tc>
          <w:tcPr>
            <w:tcW w:w="1080" w:type="dxa"/>
          </w:tcPr>
          <w:p w14:paraId="42982703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720" w:type="dxa"/>
          </w:tcPr>
          <w:p w14:paraId="621D6C8A" w14:textId="77777777" w:rsidR="00E16455" w:rsidRPr="007A7B88" w:rsidRDefault="00E16455" w:rsidP="00007E7B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1170" w:type="dxa"/>
          </w:tcPr>
          <w:p w14:paraId="1DD9CACB" w14:textId="77777777" w:rsidR="00E16455" w:rsidRPr="007A7B88" w:rsidRDefault="00E16455" w:rsidP="00007E7B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90" w:type="dxa"/>
          </w:tcPr>
          <w:p w14:paraId="47458D5C" w14:textId="77777777" w:rsidR="00E16455" w:rsidRPr="007A7B88" w:rsidRDefault="00E16455" w:rsidP="00007E7B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990" w:type="dxa"/>
          </w:tcPr>
          <w:p w14:paraId="524CE46D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260" w:type="dxa"/>
          </w:tcPr>
          <w:p w14:paraId="6AE419EA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710" w:type="dxa"/>
          </w:tcPr>
          <w:p w14:paraId="4BC30A90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1</w:t>
            </w:r>
          </w:p>
        </w:tc>
      </w:tr>
      <w:tr w:rsidR="00E16455" w:rsidRPr="007A7B88" w14:paraId="5E9E6641" w14:textId="77777777" w:rsidTr="00007E7B">
        <w:tc>
          <w:tcPr>
            <w:tcW w:w="535" w:type="dxa"/>
          </w:tcPr>
          <w:p w14:paraId="0214895D" w14:textId="77777777" w:rsidR="00E16455" w:rsidRPr="007A7B88" w:rsidRDefault="00E16455" w:rsidP="00007E7B">
            <w:pPr>
              <w:pStyle w:val="ListParagraph"/>
              <w:numPr>
                <w:ilvl w:val="0"/>
                <w:numId w:val="31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440" w:type="dxa"/>
          </w:tcPr>
          <w:p w14:paraId="68E6639D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proofErr w:type="spellStart"/>
            <w:r w:rsidRPr="007A7B88">
              <w:rPr>
                <w:rFonts w:ascii="Arial" w:hAnsi="Arial" w:cs="Arial"/>
                <w:sz w:val="16"/>
                <w:szCs w:val="16"/>
              </w:rPr>
              <w:t>SequenceID</w:t>
            </w:r>
            <w:proofErr w:type="spellEnd"/>
          </w:p>
        </w:tc>
        <w:tc>
          <w:tcPr>
            <w:tcW w:w="1080" w:type="dxa"/>
          </w:tcPr>
          <w:p w14:paraId="69886C08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720" w:type="dxa"/>
          </w:tcPr>
          <w:p w14:paraId="31A55243" w14:textId="77777777" w:rsidR="00E16455" w:rsidRPr="007A7B88" w:rsidRDefault="00E16455" w:rsidP="00007E7B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1170" w:type="dxa"/>
          </w:tcPr>
          <w:p w14:paraId="2E51A8A3" w14:textId="77777777" w:rsidR="00E16455" w:rsidRPr="007A7B88" w:rsidRDefault="00E16455" w:rsidP="00007E7B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90" w:type="dxa"/>
          </w:tcPr>
          <w:p w14:paraId="0DBF35F5" w14:textId="77777777" w:rsidR="00E16455" w:rsidRPr="007A7B88" w:rsidRDefault="00E16455" w:rsidP="00007E7B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990" w:type="dxa"/>
          </w:tcPr>
          <w:p w14:paraId="7B85A914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260" w:type="dxa"/>
          </w:tcPr>
          <w:p w14:paraId="51B4637E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710" w:type="dxa"/>
          </w:tcPr>
          <w:p w14:paraId="1059C31A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1</w:t>
            </w:r>
          </w:p>
        </w:tc>
      </w:tr>
      <w:tr w:rsidR="00E16455" w:rsidRPr="007A7B88" w14:paraId="77221C94" w14:textId="77777777" w:rsidTr="00007E7B">
        <w:tc>
          <w:tcPr>
            <w:tcW w:w="1975" w:type="dxa"/>
            <w:gridSpan w:val="2"/>
          </w:tcPr>
          <w:p w14:paraId="7DC5B316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proofErr w:type="spellStart"/>
            <w:r w:rsidRPr="007A7B88">
              <w:rPr>
                <w:rFonts w:ascii="Arial" w:hAnsi="Arial" w:cs="Arial"/>
                <w:sz w:val="16"/>
                <w:szCs w:val="16"/>
              </w:rPr>
              <w:t>Sqlite</w:t>
            </w:r>
            <w:proofErr w:type="spellEnd"/>
            <w:r w:rsidRPr="007A7B88">
              <w:rPr>
                <w:rFonts w:ascii="Arial" w:hAnsi="Arial" w:cs="Arial"/>
                <w:sz w:val="16"/>
                <w:szCs w:val="16"/>
              </w:rPr>
              <w:t xml:space="preserve"> Script</w:t>
            </w:r>
          </w:p>
        </w:tc>
        <w:tc>
          <w:tcPr>
            <w:tcW w:w="7920" w:type="dxa"/>
            <w:gridSpan w:val="7"/>
          </w:tcPr>
          <w:p w14:paraId="24744D47" w14:textId="77777777" w:rsidR="00E16455" w:rsidRPr="00B11C86" w:rsidRDefault="00E16455" w:rsidP="00007E7B">
            <w:pPr>
              <w:rPr>
                <w:rFonts w:ascii="Arial" w:hAnsi="Arial" w:cs="Arial"/>
                <w:color w:val="4472C4" w:themeColor="accent1"/>
                <w:sz w:val="16"/>
                <w:szCs w:val="16"/>
              </w:rPr>
            </w:pPr>
            <w:r w:rsidRPr="00B11C86">
              <w:rPr>
                <w:rFonts w:ascii="Arial" w:hAnsi="Arial" w:cs="Arial"/>
                <w:color w:val="4472C4" w:themeColor="accent1"/>
                <w:sz w:val="16"/>
                <w:szCs w:val="16"/>
              </w:rPr>
              <w:t>--Create the table</w:t>
            </w:r>
          </w:p>
          <w:p w14:paraId="6B79B746" w14:textId="77777777" w:rsidR="0056037C" w:rsidRPr="0056037C" w:rsidRDefault="0056037C" w:rsidP="0056037C">
            <w:pPr>
              <w:rPr>
                <w:rFonts w:ascii="Arial" w:hAnsi="Arial" w:cs="Arial"/>
                <w:sz w:val="16"/>
                <w:szCs w:val="16"/>
              </w:rPr>
            </w:pPr>
            <w:r w:rsidRPr="0056037C">
              <w:rPr>
                <w:rFonts w:ascii="Arial" w:hAnsi="Arial" w:cs="Arial"/>
                <w:sz w:val="16"/>
                <w:szCs w:val="16"/>
              </w:rPr>
              <w:t>CREATE TABLE "</w:t>
            </w:r>
            <w:proofErr w:type="spellStart"/>
            <w:r w:rsidRPr="0056037C">
              <w:rPr>
                <w:rFonts w:ascii="Arial" w:hAnsi="Arial" w:cs="Arial"/>
                <w:sz w:val="16"/>
                <w:szCs w:val="16"/>
              </w:rPr>
              <w:t>ActiveRecipe</w:t>
            </w:r>
            <w:proofErr w:type="spellEnd"/>
            <w:r w:rsidRPr="0056037C">
              <w:rPr>
                <w:rFonts w:ascii="Arial" w:hAnsi="Arial" w:cs="Arial"/>
                <w:sz w:val="16"/>
                <w:szCs w:val="16"/>
              </w:rPr>
              <w:t>" (</w:t>
            </w:r>
          </w:p>
          <w:p w14:paraId="3778FC28" w14:textId="77777777" w:rsidR="0056037C" w:rsidRPr="0056037C" w:rsidRDefault="0056037C" w:rsidP="0056037C">
            <w:pPr>
              <w:rPr>
                <w:rFonts w:ascii="Arial" w:hAnsi="Arial" w:cs="Arial"/>
                <w:sz w:val="16"/>
                <w:szCs w:val="16"/>
              </w:rPr>
            </w:pPr>
            <w:r w:rsidRPr="0056037C">
              <w:rPr>
                <w:rFonts w:ascii="Arial" w:hAnsi="Arial" w:cs="Arial"/>
                <w:sz w:val="16"/>
                <w:szCs w:val="16"/>
              </w:rPr>
              <w:lastRenderedPageBreak/>
              <w:tab/>
              <w:t>"</w:t>
            </w:r>
            <w:proofErr w:type="spellStart"/>
            <w:r w:rsidRPr="0056037C">
              <w:rPr>
                <w:rFonts w:ascii="Arial" w:hAnsi="Arial" w:cs="Arial"/>
                <w:sz w:val="16"/>
                <w:szCs w:val="16"/>
              </w:rPr>
              <w:t>CycleNumber</w:t>
            </w:r>
            <w:proofErr w:type="spellEnd"/>
            <w:r w:rsidRPr="0056037C">
              <w:rPr>
                <w:rFonts w:ascii="Arial" w:hAnsi="Arial" w:cs="Arial"/>
                <w:sz w:val="16"/>
                <w:szCs w:val="16"/>
              </w:rPr>
              <w:t>"</w:t>
            </w:r>
            <w:r w:rsidRPr="0056037C">
              <w:rPr>
                <w:rFonts w:ascii="Arial" w:hAnsi="Arial" w:cs="Arial"/>
                <w:sz w:val="16"/>
                <w:szCs w:val="16"/>
              </w:rPr>
              <w:tab/>
              <w:t>INTEGER DEFAULT 0 UNIQUE,</w:t>
            </w:r>
          </w:p>
          <w:p w14:paraId="376E4A99" w14:textId="77777777" w:rsidR="0056037C" w:rsidRPr="0056037C" w:rsidRDefault="0056037C" w:rsidP="0056037C">
            <w:pPr>
              <w:rPr>
                <w:rFonts w:ascii="Arial" w:hAnsi="Arial" w:cs="Arial"/>
                <w:sz w:val="16"/>
                <w:szCs w:val="16"/>
              </w:rPr>
            </w:pPr>
            <w:r w:rsidRPr="0056037C">
              <w:rPr>
                <w:rFonts w:ascii="Arial" w:hAnsi="Arial" w:cs="Arial"/>
                <w:sz w:val="16"/>
                <w:szCs w:val="16"/>
              </w:rPr>
              <w:tab/>
              <w:t>"</w:t>
            </w:r>
            <w:proofErr w:type="spellStart"/>
            <w:r w:rsidRPr="0056037C">
              <w:rPr>
                <w:rFonts w:ascii="Arial" w:hAnsi="Arial" w:cs="Arial"/>
                <w:sz w:val="16"/>
                <w:szCs w:val="16"/>
              </w:rPr>
              <w:t>BatchSize</w:t>
            </w:r>
            <w:proofErr w:type="spellEnd"/>
            <w:r w:rsidRPr="0056037C">
              <w:rPr>
                <w:rFonts w:ascii="Arial" w:hAnsi="Arial" w:cs="Arial"/>
                <w:sz w:val="16"/>
                <w:szCs w:val="16"/>
              </w:rPr>
              <w:t>"</w:t>
            </w:r>
            <w:r w:rsidRPr="0056037C">
              <w:rPr>
                <w:rFonts w:ascii="Arial" w:hAnsi="Arial" w:cs="Arial"/>
                <w:sz w:val="16"/>
                <w:szCs w:val="16"/>
              </w:rPr>
              <w:tab/>
              <w:t>INTEGER DEFAULT 0 UNIQUE,</w:t>
            </w:r>
          </w:p>
          <w:p w14:paraId="1D308EAD" w14:textId="77777777" w:rsidR="0056037C" w:rsidRPr="0056037C" w:rsidRDefault="0056037C" w:rsidP="0056037C">
            <w:pPr>
              <w:rPr>
                <w:rFonts w:ascii="Arial" w:hAnsi="Arial" w:cs="Arial"/>
                <w:sz w:val="16"/>
                <w:szCs w:val="16"/>
              </w:rPr>
            </w:pPr>
            <w:r w:rsidRPr="0056037C">
              <w:rPr>
                <w:rFonts w:ascii="Arial" w:hAnsi="Arial" w:cs="Arial"/>
                <w:sz w:val="16"/>
                <w:szCs w:val="16"/>
              </w:rPr>
              <w:tab/>
              <w:t>"</w:t>
            </w:r>
            <w:proofErr w:type="spellStart"/>
            <w:r w:rsidRPr="0056037C">
              <w:rPr>
                <w:rFonts w:ascii="Arial" w:hAnsi="Arial" w:cs="Arial"/>
                <w:sz w:val="16"/>
                <w:szCs w:val="16"/>
              </w:rPr>
              <w:t>OperateType</w:t>
            </w:r>
            <w:proofErr w:type="spellEnd"/>
            <w:r w:rsidRPr="0056037C">
              <w:rPr>
                <w:rFonts w:ascii="Arial" w:hAnsi="Arial" w:cs="Arial"/>
                <w:sz w:val="16"/>
                <w:szCs w:val="16"/>
              </w:rPr>
              <w:t>"</w:t>
            </w:r>
            <w:r w:rsidRPr="0056037C">
              <w:rPr>
                <w:rFonts w:ascii="Arial" w:hAnsi="Arial" w:cs="Arial"/>
                <w:sz w:val="16"/>
                <w:szCs w:val="16"/>
              </w:rPr>
              <w:tab/>
              <w:t>INTEGER UNIQUE,</w:t>
            </w:r>
          </w:p>
          <w:p w14:paraId="6ADE3413" w14:textId="77777777" w:rsidR="0056037C" w:rsidRPr="0056037C" w:rsidRDefault="0056037C" w:rsidP="0056037C">
            <w:pPr>
              <w:rPr>
                <w:rFonts w:ascii="Arial" w:hAnsi="Arial" w:cs="Arial"/>
                <w:sz w:val="16"/>
                <w:szCs w:val="16"/>
              </w:rPr>
            </w:pPr>
            <w:r w:rsidRPr="0056037C">
              <w:rPr>
                <w:rFonts w:ascii="Arial" w:hAnsi="Arial" w:cs="Arial"/>
                <w:sz w:val="16"/>
                <w:szCs w:val="16"/>
              </w:rPr>
              <w:tab/>
              <w:t>"</w:t>
            </w:r>
            <w:proofErr w:type="spellStart"/>
            <w:r w:rsidRPr="0056037C">
              <w:rPr>
                <w:rFonts w:ascii="Arial" w:hAnsi="Arial" w:cs="Arial"/>
                <w:sz w:val="16"/>
                <w:szCs w:val="16"/>
              </w:rPr>
              <w:t>RecipeID</w:t>
            </w:r>
            <w:proofErr w:type="spellEnd"/>
            <w:r w:rsidRPr="0056037C">
              <w:rPr>
                <w:rFonts w:ascii="Arial" w:hAnsi="Arial" w:cs="Arial"/>
                <w:sz w:val="16"/>
                <w:szCs w:val="16"/>
              </w:rPr>
              <w:t>"</w:t>
            </w:r>
            <w:r w:rsidRPr="0056037C">
              <w:rPr>
                <w:rFonts w:ascii="Arial" w:hAnsi="Arial" w:cs="Arial"/>
                <w:sz w:val="16"/>
                <w:szCs w:val="16"/>
              </w:rPr>
              <w:tab/>
              <w:t>INTEGER UNIQUE,</w:t>
            </w:r>
          </w:p>
          <w:p w14:paraId="6980A3B4" w14:textId="77777777" w:rsidR="0056037C" w:rsidRPr="0056037C" w:rsidRDefault="0056037C" w:rsidP="0056037C">
            <w:pPr>
              <w:rPr>
                <w:rFonts w:ascii="Arial" w:hAnsi="Arial" w:cs="Arial"/>
                <w:sz w:val="16"/>
                <w:szCs w:val="16"/>
              </w:rPr>
            </w:pPr>
            <w:r w:rsidRPr="0056037C">
              <w:rPr>
                <w:rFonts w:ascii="Arial" w:hAnsi="Arial" w:cs="Arial"/>
                <w:sz w:val="16"/>
                <w:szCs w:val="16"/>
              </w:rPr>
              <w:tab/>
              <w:t>"</w:t>
            </w:r>
            <w:proofErr w:type="spellStart"/>
            <w:r w:rsidRPr="0056037C">
              <w:rPr>
                <w:rFonts w:ascii="Arial" w:hAnsi="Arial" w:cs="Arial"/>
                <w:sz w:val="16"/>
                <w:szCs w:val="16"/>
              </w:rPr>
              <w:t>SequenceID</w:t>
            </w:r>
            <w:proofErr w:type="spellEnd"/>
            <w:r w:rsidRPr="0056037C">
              <w:rPr>
                <w:rFonts w:ascii="Arial" w:hAnsi="Arial" w:cs="Arial"/>
                <w:sz w:val="16"/>
                <w:szCs w:val="16"/>
              </w:rPr>
              <w:t>"</w:t>
            </w:r>
            <w:r w:rsidRPr="0056037C">
              <w:rPr>
                <w:rFonts w:ascii="Arial" w:hAnsi="Arial" w:cs="Arial"/>
                <w:sz w:val="16"/>
                <w:szCs w:val="16"/>
              </w:rPr>
              <w:tab/>
              <w:t>INTEGER UNIQUE,</w:t>
            </w:r>
          </w:p>
          <w:p w14:paraId="07151253" w14:textId="77777777" w:rsidR="0056037C" w:rsidRPr="0056037C" w:rsidRDefault="0056037C" w:rsidP="0056037C">
            <w:pPr>
              <w:rPr>
                <w:rFonts w:ascii="Arial" w:hAnsi="Arial" w:cs="Arial"/>
                <w:sz w:val="16"/>
                <w:szCs w:val="16"/>
              </w:rPr>
            </w:pPr>
            <w:r w:rsidRPr="0056037C">
              <w:rPr>
                <w:rFonts w:ascii="Arial" w:hAnsi="Arial" w:cs="Arial"/>
                <w:sz w:val="16"/>
                <w:szCs w:val="16"/>
              </w:rPr>
              <w:tab/>
              <w:t>FOREIGN KEY("</w:t>
            </w:r>
            <w:proofErr w:type="spellStart"/>
            <w:r w:rsidRPr="0056037C">
              <w:rPr>
                <w:rFonts w:ascii="Arial" w:hAnsi="Arial" w:cs="Arial"/>
                <w:sz w:val="16"/>
                <w:szCs w:val="16"/>
              </w:rPr>
              <w:t>RecipeID</w:t>
            </w:r>
            <w:proofErr w:type="spellEnd"/>
            <w:r w:rsidRPr="0056037C">
              <w:rPr>
                <w:rFonts w:ascii="Arial" w:hAnsi="Arial" w:cs="Arial"/>
                <w:sz w:val="16"/>
                <w:szCs w:val="16"/>
              </w:rPr>
              <w:t>") REFERENCES "</w:t>
            </w:r>
            <w:proofErr w:type="spellStart"/>
            <w:r w:rsidRPr="0056037C">
              <w:rPr>
                <w:rFonts w:ascii="Arial" w:hAnsi="Arial" w:cs="Arial"/>
                <w:sz w:val="16"/>
                <w:szCs w:val="16"/>
              </w:rPr>
              <w:t>WeldRecipe</w:t>
            </w:r>
            <w:proofErr w:type="spellEnd"/>
            <w:r w:rsidRPr="0056037C">
              <w:rPr>
                <w:rFonts w:ascii="Arial" w:hAnsi="Arial" w:cs="Arial"/>
                <w:sz w:val="16"/>
                <w:szCs w:val="16"/>
              </w:rPr>
              <w:t>"("ID") ON DELETE CASCADE</w:t>
            </w:r>
          </w:p>
          <w:p w14:paraId="2E5111BC" w14:textId="4E6CBD23" w:rsidR="00E16455" w:rsidRPr="007A7B88" w:rsidRDefault="0056037C" w:rsidP="0056037C">
            <w:pPr>
              <w:rPr>
                <w:rFonts w:ascii="Arial" w:hAnsi="Arial" w:cs="Arial"/>
                <w:sz w:val="16"/>
                <w:szCs w:val="16"/>
              </w:rPr>
            </w:pPr>
            <w:r w:rsidRPr="0056037C">
              <w:rPr>
                <w:rFonts w:ascii="Arial" w:hAnsi="Arial" w:cs="Arial"/>
                <w:sz w:val="16"/>
                <w:szCs w:val="16"/>
              </w:rPr>
              <w:t>);</w:t>
            </w:r>
          </w:p>
        </w:tc>
      </w:tr>
      <w:tr w:rsidR="00E16455" w:rsidRPr="007A7B88" w14:paraId="4AED2632" w14:textId="77777777" w:rsidTr="00007E7B">
        <w:tc>
          <w:tcPr>
            <w:tcW w:w="1975" w:type="dxa"/>
            <w:gridSpan w:val="2"/>
          </w:tcPr>
          <w:p w14:paraId="72AF5E50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lastRenderedPageBreak/>
              <w:t>Tips</w:t>
            </w:r>
          </w:p>
        </w:tc>
        <w:tc>
          <w:tcPr>
            <w:tcW w:w="7920" w:type="dxa"/>
            <w:gridSpan w:val="7"/>
          </w:tcPr>
          <w:p w14:paraId="4CC20957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E16455" w:rsidRPr="007A7B88" w14:paraId="5F6CAFBE" w14:textId="77777777" w:rsidTr="00007E7B">
        <w:tc>
          <w:tcPr>
            <w:tcW w:w="1975" w:type="dxa"/>
            <w:gridSpan w:val="2"/>
          </w:tcPr>
          <w:p w14:paraId="06DF32F8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Notes</w:t>
            </w:r>
          </w:p>
        </w:tc>
        <w:tc>
          <w:tcPr>
            <w:tcW w:w="7920" w:type="dxa"/>
            <w:gridSpan w:val="7"/>
          </w:tcPr>
          <w:p w14:paraId="3BB30FAA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 xml:space="preserve">The table shall have only one record so the basic operand should have INSERT and DELETE.  </w:t>
            </w:r>
          </w:p>
        </w:tc>
      </w:tr>
    </w:tbl>
    <w:p w14:paraId="3AFCCEE0" w14:textId="75DA3BF0" w:rsidR="006938F2" w:rsidRDefault="006938F2" w:rsidP="006938F2">
      <w:pPr>
        <w:pStyle w:val="Heading2"/>
        <w:spacing w:before="0" w:after="0" w:line="240" w:lineRule="auto"/>
      </w:pPr>
      <w:r>
        <w:rPr>
          <w:rFonts w:hint="eastAsia"/>
        </w:rPr>
        <w:t>T</w:t>
      </w:r>
      <w:r>
        <w:t xml:space="preserve">able </w:t>
      </w:r>
      <w:proofErr w:type="spellStart"/>
      <w:r w:rsidRPr="006938F2">
        <w:t>AlarmLog</w:t>
      </w:r>
      <w:proofErr w:type="spellEnd"/>
    </w:p>
    <w:p w14:paraId="68DED9DF" w14:textId="0291CC1B" w:rsidR="005504E3" w:rsidRPr="00EE253B" w:rsidRDefault="005504E3" w:rsidP="005504E3">
      <w:pPr>
        <w:spacing w:after="0" w:line="240" w:lineRule="auto"/>
      </w:pPr>
      <w:r w:rsidRPr="00EE253B">
        <w:t>Max count 1000</w:t>
      </w:r>
      <w:r>
        <w:t>000</w:t>
      </w:r>
    </w:p>
    <w:tbl>
      <w:tblPr>
        <w:tblW w:w="10079" w:type="dxa"/>
        <w:tblInd w:w="-95" w:type="dxa"/>
        <w:tblLayout w:type="fixed"/>
        <w:tblLook w:val="04A0" w:firstRow="1" w:lastRow="0" w:firstColumn="1" w:lastColumn="0" w:noHBand="0" w:noVBand="1"/>
      </w:tblPr>
      <w:tblGrid>
        <w:gridCol w:w="530"/>
        <w:gridCol w:w="1261"/>
        <w:gridCol w:w="1276"/>
        <w:gridCol w:w="892"/>
        <w:gridCol w:w="1180"/>
        <w:gridCol w:w="905"/>
        <w:gridCol w:w="850"/>
        <w:gridCol w:w="1134"/>
        <w:gridCol w:w="2051"/>
      </w:tblGrid>
      <w:tr w:rsidR="00DA75B2" w:rsidRPr="000A12D6" w14:paraId="1F723969" w14:textId="77777777" w:rsidTr="00837FF4">
        <w:tc>
          <w:tcPr>
            <w:tcW w:w="179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E460F0C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able name</w:t>
            </w:r>
          </w:p>
        </w:tc>
        <w:tc>
          <w:tcPr>
            <w:tcW w:w="8288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0BC360D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larmLog</w:t>
            </w:r>
            <w:proofErr w:type="spellEnd"/>
          </w:p>
        </w:tc>
      </w:tr>
      <w:tr w:rsidR="00DA75B2" w:rsidRPr="000A12D6" w14:paraId="77CC4B78" w14:textId="77777777" w:rsidTr="00837FF4">
        <w:tc>
          <w:tcPr>
            <w:tcW w:w="179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C113CD2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imary Key</w:t>
            </w:r>
          </w:p>
        </w:tc>
        <w:tc>
          <w:tcPr>
            <w:tcW w:w="8288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C572FA9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</w:t>
            </w:r>
          </w:p>
        </w:tc>
      </w:tr>
      <w:tr w:rsidR="00DA75B2" w:rsidRPr="000A12D6" w14:paraId="6F845B42" w14:textId="77777777" w:rsidTr="00837FF4">
        <w:tc>
          <w:tcPr>
            <w:tcW w:w="179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3783C11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ort other fields</w:t>
            </w:r>
          </w:p>
        </w:tc>
        <w:tc>
          <w:tcPr>
            <w:tcW w:w="8288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6A55395" w14:textId="5A9E450D" w:rsidR="00DA75B2" w:rsidRPr="00913C0C" w:rsidRDefault="00E0268E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E0268E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ateTime</w:t>
            </w:r>
            <w:proofErr w:type="spellEnd"/>
            <w:r w:rsidR="00DA75B2"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, </w:t>
            </w:r>
            <w:proofErr w:type="spellStart"/>
            <w:r w:rsidR="00DA75B2"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larmType</w:t>
            </w:r>
            <w:proofErr w:type="spellEnd"/>
            <w:r w:rsidR="00DA75B2"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, </w:t>
            </w:r>
            <w:proofErr w:type="spellStart"/>
            <w:r w:rsidR="00DA75B2"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esetID</w:t>
            </w:r>
            <w:proofErr w:type="spellEnd"/>
            <w:r w:rsidR="00DA75B2"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, </w:t>
            </w:r>
            <w:proofErr w:type="spellStart"/>
            <w:r w:rsidR="00DA75B2"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serID</w:t>
            </w:r>
            <w:proofErr w:type="spellEnd"/>
            <w:r w:rsidR="00DA75B2"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, </w:t>
            </w:r>
            <w:proofErr w:type="spellStart"/>
            <w:r w:rsidR="00DA75B2"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sReset</w:t>
            </w:r>
            <w:proofErr w:type="spellEnd"/>
            <w:r w:rsidR="00DA75B2"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, </w:t>
            </w:r>
            <w:proofErr w:type="spellStart"/>
            <w:r w:rsidR="00DA75B2"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ResultID</w:t>
            </w:r>
            <w:proofErr w:type="spellEnd"/>
          </w:p>
        </w:tc>
      </w:tr>
      <w:tr w:rsidR="00DA75B2" w:rsidRPr="000A12D6" w14:paraId="7F648CAA" w14:textId="77777777" w:rsidTr="00837FF4">
        <w:tc>
          <w:tcPr>
            <w:tcW w:w="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3ADF4E7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.</w:t>
            </w:r>
          </w:p>
        </w:tc>
        <w:tc>
          <w:tcPr>
            <w:tcW w:w="126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3991A90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olumn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9CB538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ype</w:t>
            </w:r>
          </w:p>
        </w:tc>
        <w:tc>
          <w:tcPr>
            <w:tcW w:w="8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DE0F3F1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 Null</w:t>
            </w:r>
          </w:p>
        </w:tc>
        <w:tc>
          <w:tcPr>
            <w:tcW w:w="11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9FB5325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uto Increment</w:t>
            </w:r>
          </w:p>
        </w:tc>
        <w:tc>
          <w:tcPr>
            <w:tcW w:w="90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9B1902D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nique</w:t>
            </w:r>
          </w:p>
        </w:tc>
        <w:tc>
          <w:tcPr>
            <w:tcW w:w="8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BF4F11B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efault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ED25BB8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</w:t>
            </w:r>
            <w:proofErr w:type="spellEnd"/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Type</w:t>
            </w:r>
          </w:p>
        </w:tc>
        <w:tc>
          <w:tcPr>
            <w:tcW w:w="205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715838D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xample Value</w:t>
            </w:r>
          </w:p>
        </w:tc>
      </w:tr>
      <w:tr w:rsidR="00DA75B2" w:rsidRPr="000A12D6" w14:paraId="6751268D" w14:textId="77777777" w:rsidTr="00837FF4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F754ACC" w14:textId="77777777" w:rsidR="00DA75B2" w:rsidRPr="00913C0C" w:rsidRDefault="00DA75B2">
            <w:pPr>
              <w:pStyle w:val="ListParagraph"/>
              <w:numPr>
                <w:ilvl w:val="0"/>
                <w:numId w:val="13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2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C34375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FFC70F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843EF9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970BCF6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50DEF6C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2A6FC11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B20FF5A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20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BF0FE1A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1</w:t>
            </w:r>
          </w:p>
        </w:tc>
      </w:tr>
      <w:tr w:rsidR="00DA75B2" w:rsidRPr="000A12D6" w14:paraId="30C754FB" w14:textId="77777777" w:rsidTr="00837FF4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B80B3B8" w14:textId="77777777" w:rsidR="00DA75B2" w:rsidRPr="00913C0C" w:rsidRDefault="00DA75B2">
            <w:pPr>
              <w:pStyle w:val="ListParagraph"/>
              <w:numPr>
                <w:ilvl w:val="0"/>
                <w:numId w:val="13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2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7B837D" w14:textId="4548E013" w:rsidR="00DA75B2" w:rsidRPr="00913C0C" w:rsidRDefault="00E0268E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E0268E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ateTime</w:t>
            </w:r>
            <w:proofErr w:type="spellEnd"/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47056F5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ATETIME</w:t>
            </w:r>
          </w:p>
        </w:tc>
        <w:tc>
          <w:tcPr>
            <w:tcW w:w="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4C4DB48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F1D30AC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DE11652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F22077B" w14:textId="77777777" w:rsidR="00DA75B2" w:rsidRPr="00913C0C" w:rsidRDefault="00DA75B2" w:rsidP="00837FF4">
            <w:pPr>
              <w:spacing w:after="0" w:line="240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785BC4B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TEXT</w:t>
            </w:r>
          </w:p>
        </w:tc>
        <w:tc>
          <w:tcPr>
            <w:tcW w:w="20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957571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12-12-2022 12:12:21 345</w:t>
            </w:r>
          </w:p>
        </w:tc>
      </w:tr>
      <w:tr w:rsidR="00DA75B2" w:rsidRPr="000A12D6" w14:paraId="326F46D0" w14:textId="77777777" w:rsidTr="00837FF4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A13EE6F" w14:textId="77777777" w:rsidR="00DA75B2" w:rsidRPr="00913C0C" w:rsidRDefault="00DA75B2">
            <w:pPr>
              <w:pStyle w:val="ListParagraph"/>
              <w:numPr>
                <w:ilvl w:val="0"/>
                <w:numId w:val="13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2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9AEFC95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larmType</w:t>
            </w:r>
            <w:proofErr w:type="spellEnd"/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91C94F4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strike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NUM</w:t>
            </w:r>
          </w:p>
        </w:tc>
        <w:tc>
          <w:tcPr>
            <w:tcW w:w="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88B30A8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ED6529A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F2BD947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03B51E2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EC123D0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20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287E52B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1</w:t>
            </w:r>
          </w:p>
        </w:tc>
      </w:tr>
      <w:tr w:rsidR="00DA75B2" w:rsidRPr="000A12D6" w14:paraId="3532654C" w14:textId="77777777" w:rsidTr="00837FF4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1FC6923" w14:textId="77777777" w:rsidR="00DA75B2" w:rsidRPr="00913C0C" w:rsidRDefault="00DA75B2">
            <w:pPr>
              <w:pStyle w:val="ListParagraph"/>
              <w:numPr>
                <w:ilvl w:val="0"/>
                <w:numId w:val="13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2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B5A50CF" w14:textId="06BFB73E" w:rsidR="00DA75B2" w:rsidRPr="00913C0C" w:rsidRDefault="004C6986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4C698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RecipeID</w:t>
            </w:r>
            <w:proofErr w:type="spellEnd"/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DB0105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6C30558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1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2B0C35A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243515B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B94B4B2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2E50A0D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20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7BF692A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1</w:t>
            </w:r>
          </w:p>
        </w:tc>
      </w:tr>
      <w:tr w:rsidR="00DA75B2" w:rsidRPr="000A12D6" w14:paraId="5E409F51" w14:textId="77777777" w:rsidTr="00837FF4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964E3CE" w14:textId="77777777" w:rsidR="00DA75B2" w:rsidRPr="00913C0C" w:rsidRDefault="00DA75B2">
            <w:pPr>
              <w:pStyle w:val="ListParagraph"/>
              <w:numPr>
                <w:ilvl w:val="0"/>
                <w:numId w:val="13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2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E8455D0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serID</w:t>
            </w:r>
            <w:proofErr w:type="spellEnd"/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5DCEFB2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7E43F0D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53C92F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B5A0CC2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8A82B8B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69B4EC3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20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F294B75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1</w:t>
            </w:r>
          </w:p>
        </w:tc>
      </w:tr>
      <w:tr w:rsidR="00DA75B2" w:rsidRPr="000A12D6" w14:paraId="1DAE53CC" w14:textId="77777777" w:rsidTr="00837FF4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02CE221" w14:textId="77777777" w:rsidR="00DA75B2" w:rsidRPr="00913C0C" w:rsidRDefault="00DA75B2">
            <w:pPr>
              <w:pStyle w:val="ListParagraph"/>
              <w:numPr>
                <w:ilvl w:val="0"/>
                <w:numId w:val="13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2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EC07EC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sReseted</w:t>
            </w:r>
            <w:proofErr w:type="spellEnd"/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DF8ACFE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117851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141B8EE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6065E4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A31B717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FF0000"/>
                <w:sz w:val="16"/>
                <w:szCs w:val="16"/>
              </w:rPr>
              <w:t> </w:t>
            </w:r>
            <w:r w:rsidRPr="00913C0C"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>0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049D055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20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ACA4B0F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</w:tr>
      <w:tr w:rsidR="00DA75B2" w:rsidRPr="000A12D6" w14:paraId="28DDC2B1" w14:textId="77777777" w:rsidTr="00837FF4">
        <w:tc>
          <w:tcPr>
            <w:tcW w:w="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3D16850" w14:textId="77777777" w:rsidR="00DA75B2" w:rsidRPr="00913C0C" w:rsidRDefault="00DA75B2">
            <w:pPr>
              <w:pStyle w:val="ListParagraph"/>
              <w:numPr>
                <w:ilvl w:val="0"/>
                <w:numId w:val="13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26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39BAF89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ResultID</w:t>
            </w:r>
            <w:proofErr w:type="spellEnd"/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6A9F8E2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8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1BDAEFA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11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4EE5B21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72ABE35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CFBA16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522DF18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205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5D5745C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1</w:t>
            </w:r>
          </w:p>
        </w:tc>
      </w:tr>
      <w:tr w:rsidR="00DA75B2" w:rsidRPr="000A12D6" w14:paraId="484810EC" w14:textId="77777777" w:rsidTr="00837FF4">
        <w:tc>
          <w:tcPr>
            <w:tcW w:w="179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E82CEE6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</w:t>
            </w:r>
            <w:proofErr w:type="spellEnd"/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script</w:t>
            </w:r>
          </w:p>
        </w:tc>
        <w:tc>
          <w:tcPr>
            <w:tcW w:w="8288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B483C26" w14:textId="77777777" w:rsidR="00DA75B2" w:rsidRPr="00913C0C" w:rsidRDefault="00DA75B2">
            <w:pPr>
              <w:pStyle w:val="ListParagraph"/>
              <w:numPr>
                <w:ilvl w:val="0"/>
                <w:numId w:val="14"/>
              </w:numPr>
              <w:spacing w:after="0" w:line="240" w:lineRule="auto"/>
              <w:rPr>
                <w:rFonts w:ascii="Arial" w:hAnsi="Arial" w:cs="Arial"/>
                <w:color w:val="4472C4" w:themeColor="accent1"/>
                <w:sz w:val="16"/>
                <w:szCs w:val="16"/>
              </w:rPr>
            </w:pPr>
            <w:r w:rsidRPr="00913C0C">
              <w:rPr>
                <w:rFonts w:ascii="Arial" w:hAnsi="Arial" w:cs="Arial"/>
                <w:color w:val="4472C4" w:themeColor="accent1"/>
                <w:sz w:val="16"/>
                <w:szCs w:val="16"/>
              </w:rPr>
              <w:t>--Create table</w:t>
            </w:r>
          </w:p>
          <w:p w14:paraId="72A3D62A" w14:textId="77777777" w:rsidR="006C2146" w:rsidRPr="006C2146" w:rsidRDefault="006C2146" w:rsidP="006C2146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6C2146">
              <w:rPr>
                <w:rFonts w:ascii="Arial" w:hAnsi="Arial" w:cs="Arial"/>
                <w:sz w:val="16"/>
                <w:szCs w:val="16"/>
              </w:rPr>
              <w:t>CREATE TABLE "</w:t>
            </w:r>
            <w:proofErr w:type="spellStart"/>
            <w:r w:rsidRPr="006C2146">
              <w:rPr>
                <w:rFonts w:ascii="Arial" w:hAnsi="Arial" w:cs="Arial"/>
                <w:sz w:val="16"/>
                <w:szCs w:val="16"/>
              </w:rPr>
              <w:t>AlarmLog</w:t>
            </w:r>
            <w:proofErr w:type="spellEnd"/>
            <w:r w:rsidRPr="006C2146">
              <w:rPr>
                <w:rFonts w:ascii="Arial" w:hAnsi="Arial" w:cs="Arial"/>
                <w:sz w:val="16"/>
                <w:szCs w:val="16"/>
              </w:rPr>
              <w:t>" (</w:t>
            </w:r>
          </w:p>
          <w:p w14:paraId="125C032B" w14:textId="77777777" w:rsidR="006C2146" w:rsidRPr="006C2146" w:rsidRDefault="006C2146" w:rsidP="006C2146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6C2146">
              <w:rPr>
                <w:rFonts w:ascii="Arial" w:hAnsi="Arial" w:cs="Arial"/>
                <w:sz w:val="16"/>
                <w:szCs w:val="16"/>
              </w:rPr>
              <w:tab/>
              <w:t>"ID"</w:t>
            </w:r>
            <w:r w:rsidRPr="006C2146">
              <w:rPr>
                <w:rFonts w:ascii="Arial" w:hAnsi="Arial" w:cs="Arial"/>
                <w:sz w:val="16"/>
                <w:szCs w:val="16"/>
              </w:rPr>
              <w:tab/>
              <w:t>INTEGER NOT NULL PRIMARY KEY AUTOINCREMENT UNIQUE,</w:t>
            </w:r>
          </w:p>
          <w:p w14:paraId="6EF2507A" w14:textId="77777777" w:rsidR="006C2146" w:rsidRPr="006C2146" w:rsidRDefault="006C2146" w:rsidP="006C2146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6C2146">
              <w:rPr>
                <w:rFonts w:ascii="Arial" w:hAnsi="Arial" w:cs="Arial"/>
                <w:sz w:val="16"/>
                <w:szCs w:val="16"/>
              </w:rPr>
              <w:tab/>
              <w:t>"</w:t>
            </w:r>
            <w:proofErr w:type="spellStart"/>
            <w:r w:rsidRPr="006C2146">
              <w:rPr>
                <w:rFonts w:ascii="Arial" w:hAnsi="Arial" w:cs="Arial"/>
                <w:sz w:val="16"/>
                <w:szCs w:val="16"/>
              </w:rPr>
              <w:t>DateTime</w:t>
            </w:r>
            <w:proofErr w:type="spellEnd"/>
            <w:r w:rsidRPr="006C2146">
              <w:rPr>
                <w:rFonts w:ascii="Arial" w:hAnsi="Arial" w:cs="Arial"/>
                <w:sz w:val="16"/>
                <w:szCs w:val="16"/>
              </w:rPr>
              <w:t>"</w:t>
            </w:r>
            <w:r w:rsidRPr="006C2146">
              <w:rPr>
                <w:rFonts w:ascii="Arial" w:hAnsi="Arial" w:cs="Arial"/>
                <w:sz w:val="16"/>
                <w:szCs w:val="16"/>
              </w:rPr>
              <w:tab/>
              <w:t>TEXT NOT NULL,</w:t>
            </w:r>
          </w:p>
          <w:p w14:paraId="61063993" w14:textId="77777777" w:rsidR="006C2146" w:rsidRPr="006C2146" w:rsidRDefault="006C2146" w:rsidP="006C2146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6C2146">
              <w:rPr>
                <w:rFonts w:ascii="Arial" w:hAnsi="Arial" w:cs="Arial"/>
                <w:sz w:val="16"/>
                <w:szCs w:val="16"/>
              </w:rPr>
              <w:tab/>
              <w:t>"</w:t>
            </w:r>
            <w:proofErr w:type="spellStart"/>
            <w:r w:rsidRPr="006C2146">
              <w:rPr>
                <w:rFonts w:ascii="Arial" w:hAnsi="Arial" w:cs="Arial"/>
                <w:sz w:val="16"/>
                <w:szCs w:val="16"/>
              </w:rPr>
              <w:t>AlarmType</w:t>
            </w:r>
            <w:proofErr w:type="spellEnd"/>
            <w:r w:rsidRPr="006C2146">
              <w:rPr>
                <w:rFonts w:ascii="Arial" w:hAnsi="Arial" w:cs="Arial"/>
                <w:sz w:val="16"/>
                <w:szCs w:val="16"/>
              </w:rPr>
              <w:t>"</w:t>
            </w:r>
            <w:r w:rsidRPr="006C2146">
              <w:rPr>
                <w:rFonts w:ascii="Arial" w:hAnsi="Arial" w:cs="Arial"/>
                <w:sz w:val="16"/>
                <w:szCs w:val="16"/>
              </w:rPr>
              <w:tab/>
              <w:t>INTEGER NOT NULL,</w:t>
            </w:r>
          </w:p>
          <w:p w14:paraId="46DBB3EA" w14:textId="77777777" w:rsidR="006C2146" w:rsidRPr="006C2146" w:rsidRDefault="006C2146" w:rsidP="006C2146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6C2146">
              <w:rPr>
                <w:rFonts w:ascii="Arial" w:hAnsi="Arial" w:cs="Arial"/>
                <w:sz w:val="16"/>
                <w:szCs w:val="16"/>
              </w:rPr>
              <w:tab/>
              <w:t>"</w:t>
            </w:r>
            <w:proofErr w:type="spellStart"/>
            <w:r w:rsidRPr="006C2146">
              <w:rPr>
                <w:rFonts w:ascii="Arial" w:hAnsi="Arial" w:cs="Arial"/>
                <w:sz w:val="16"/>
                <w:szCs w:val="16"/>
              </w:rPr>
              <w:t>RecipeID</w:t>
            </w:r>
            <w:proofErr w:type="spellEnd"/>
            <w:r w:rsidRPr="006C2146">
              <w:rPr>
                <w:rFonts w:ascii="Arial" w:hAnsi="Arial" w:cs="Arial"/>
                <w:sz w:val="16"/>
                <w:szCs w:val="16"/>
              </w:rPr>
              <w:t>"</w:t>
            </w:r>
            <w:r w:rsidRPr="006C2146">
              <w:rPr>
                <w:rFonts w:ascii="Arial" w:hAnsi="Arial" w:cs="Arial"/>
                <w:sz w:val="16"/>
                <w:szCs w:val="16"/>
              </w:rPr>
              <w:tab/>
              <w:t>INTEGER,</w:t>
            </w:r>
          </w:p>
          <w:p w14:paraId="7591E6FB" w14:textId="77777777" w:rsidR="006C2146" w:rsidRPr="006C2146" w:rsidRDefault="006C2146" w:rsidP="006C2146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6C2146">
              <w:rPr>
                <w:rFonts w:ascii="Arial" w:hAnsi="Arial" w:cs="Arial"/>
                <w:sz w:val="16"/>
                <w:szCs w:val="16"/>
              </w:rPr>
              <w:tab/>
              <w:t>"</w:t>
            </w:r>
            <w:proofErr w:type="spellStart"/>
            <w:r w:rsidRPr="006C2146">
              <w:rPr>
                <w:rFonts w:ascii="Arial" w:hAnsi="Arial" w:cs="Arial"/>
                <w:sz w:val="16"/>
                <w:szCs w:val="16"/>
              </w:rPr>
              <w:t>WeldResultID</w:t>
            </w:r>
            <w:proofErr w:type="spellEnd"/>
            <w:r w:rsidRPr="006C2146">
              <w:rPr>
                <w:rFonts w:ascii="Arial" w:hAnsi="Arial" w:cs="Arial"/>
                <w:sz w:val="16"/>
                <w:szCs w:val="16"/>
              </w:rPr>
              <w:t>"</w:t>
            </w:r>
            <w:r w:rsidRPr="006C2146">
              <w:rPr>
                <w:rFonts w:ascii="Arial" w:hAnsi="Arial" w:cs="Arial"/>
                <w:sz w:val="16"/>
                <w:szCs w:val="16"/>
              </w:rPr>
              <w:tab/>
              <w:t>INTEGER,</w:t>
            </w:r>
          </w:p>
          <w:p w14:paraId="79571641" w14:textId="77777777" w:rsidR="006C2146" w:rsidRPr="006C2146" w:rsidRDefault="006C2146" w:rsidP="006C2146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6C2146">
              <w:rPr>
                <w:rFonts w:ascii="Arial" w:hAnsi="Arial" w:cs="Arial"/>
                <w:sz w:val="16"/>
                <w:szCs w:val="16"/>
              </w:rPr>
              <w:tab/>
              <w:t>"</w:t>
            </w:r>
            <w:proofErr w:type="spellStart"/>
            <w:r w:rsidRPr="006C2146">
              <w:rPr>
                <w:rFonts w:ascii="Arial" w:hAnsi="Arial" w:cs="Arial"/>
                <w:sz w:val="16"/>
                <w:szCs w:val="16"/>
              </w:rPr>
              <w:t>UserID</w:t>
            </w:r>
            <w:proofErr w:type="spellEnd"/>
            <w:r w:rsidRPr="006C2146">
              <w:rPr>
                <w:rFonts w:ascii="Arial" w:hAnsi="Arial" w:cs="Arial"/>
                <w:sz w:val="16"/>
                <w:szCs w:val="16"/>
              </w:rPr>
              <w:t>"</w:t>
            </w:r>
            <w:r w:rsidRPr="006C2146">
              <w:rPr>
                <w:rFonts w:ascii="Arial" w:hAnsi="Arial" w:cs="Arial"/>
                <w:sz w:val="16"/>
                <w:szCs w:val="16"/>
              </w:rPr>
              <w:tab/>
              <w:t>INTEGER NOT NULL,</w:t>
            </w:r>
          </w:p>
          <w:p w14:paraId="4A9CEF62" w14:textId="0555FEB3" w:rsidR="006C2146" w:rsidRPr="006C2146" w:rsidRDefault="006C2146" w:rsidP="006C2146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6C2146">
              <w:rPr>
                <w:rFonts w:ascii="Arial" w:hAnsi="Arial" w:cs="Arial"/>
                <w:sz w:val="16"/>
                <w:szCs w:val="16"/>
              </w:rPr>
              <w:tab/>
              <w:t>"</w:t>
            </w:r>
            <w:proofErr w:type="spellStart"/>
            <w:r w:rsidRPr="006C2146">
              <w:rPr>
                <w:rFonts w:ascii="Arial" w:hAnsi="Arial" w:cs="Arial"/>
                <w:sz w:val="16"/>
                <w:szCs w:val="16"/>
              </w:rPr>
              <w:t>IsReset</w:t>
            </w:r>
            <w:proofErr w:type="spellEnd"/>
            <w:r w:rsidRPr="006C2146">
              <w:rPr>
                <w:rFonts w:ascii="Arial" w:hAnsi="Arial" w:cs="Arial"/>
                <w:sz w:val="16"/>
                <w:szCs w:val="16"/>
              </w:rPr>
              <w:t>"</w:t>
            </w:r>
            <w:r w:rsidRPr="006C2146">
              <w:rPr>
                <w:rFonts w:ascii="Arial" w:hAnsi="Arial" w:cs="Arial"/>
                <w:sz w:val="16"/>
                <w:szCs w:val="16"/>
              </w:rPr>
              <w:tab/>
              <w:t>INTEGER NOT NULL</w:t>
            </w:r>
          </w:p>
          <w:p w14:paraId="5A4C9D8D" w14:textId="01985D1E" w:rsidR="00DA75B2" w:rsidRPr="00913C0C" w:rsidRDefault="006C2146" w:rsidP="006C2146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6C2146">
              <w:rPr>
                <w:rFonts w:ascii="Arial" w:hAnsi="Arial" w:cs="Arial"/>
                <w:sz w:val="16"/>
                <w:szCs w:val="16"/>
              </w:rPr>
              <w:t>)</w:t>
            </w:r>
            <w:r w:rsidR="00DA75B2" w:rsidRPr="00913C0C">
              <w:rPr>
                <w:rFonts w:ascii="Arial" w:hAnsi="Arial" w:cs="Arial"/>
                <w:sz w:val="16"/>
                <w:szCs w:val="16"/>
              </w:rPr>
              <w:t>;</w:t>
            </w:r>
          </w:p>
          <w:p w14:paraId="484505C9" w14:textId="77777777" w:rsidR="00DA75B2" w:rsidRPr="00913C0C" w:rsidRDefault="00DA75B2">
            <w:pPr>
              <w:pStyle w:val="ListParagraph"/>
              <w:numPr>
                <w:ilvl w:val="0"/>
                <w:numId w:val="14"/>
              </w:numPr>
              <w:spacing w:after="0" w:line="240" w:lineRule="auto"/>
              <w:rPr>
                <w:rFonts w:ascii="Arial" w:hAnsi="Arial" w:cs="Arial"/>
                <w:color w:val="4472C4" w:themeColor="accent1"/>
                <w:sz w:val="16"/>
                <w:szCs w:val="16"/>
              </w:rPr>
            </w:pPr>
            <w:r w:rsidRPr="00913C0C">
              <w:rPr>
                <w:rFonts w:ascii="Arial" w:hAnsi="Arial" w:cs="Arial"/>
                <w:color w:val="4472C4" w:themeColor="accent1"/>
                <w:sz w:val="16"/>
                <w:szCs w:val="16"/>
              </w:rPr>
              <w:t>--Insert a record</w:t>
            </w:r>
          </w:p>
          <w:p w14:paraId="1AFBC883" w14:textId="22022DA5" w:rsidR="00DA75B2" w:rsidRPr="00913C0C" w:rsidRDefault="00DA75B2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913C0C">
              <w:rPr>
                <w:rFonts w:ascii="Arial" w:hAnsi="Arial" w:cs="Arial"/>
                <w:sz w:val="16"/>
                <w:szCs w:val="16"/>
              </w:rPr>
              <w:t>(</w:t>
            </w:r>
            <w:proofErr w:type="spellStart"/>
            <w:r w:rsidR="00EB745B" w:rsidRPr="006C2146">
              <w:rPr>
                <w:rFonts w:ascii="Arial" w:hAnsi="Arial" w:cs="Arial"/>
                <w:sz w:val="16"/>
                <w:szCs w:val="16"/>
              </w:rPr>
              <w:t>DateTime</w:t>
            </w:r>
            <w:r w:rsidRPr="00913C0C">
              <w:rPr>
                <w:rFonts w:ascii="Arial" w:hAnsi="Arial" w:cs="Arial"/>
                <w:sz w:val="16"/>
                <w:szCs w:val="16"/>
              </w:rPr>
              <w:t>,AlarmType</w:t>
            </w:r>
            <w:proofErr w:type="spellEnd"/>
            <w:r w:rsidRPr="00913C0C">
              <w:rPr>
                <w:rFonts w:ascii="Arial" w:hAnsi="Arial" w:cs="Arial"/>
                <w:sz w:val="16"/>
                <w:szCs w:val="16"/>
              </w:rPr>
              <w:t>,</w:t>
            </w: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</w:t>
            </w:r>
            <w:proofErr w:type="spellStart"/>
            <w:r w:rsidR="00EB745B" w:rsidRPr="006C2146">
              <w:rPr>
                <w:rFonts w:ascii="Arial" w:hAnsi="Arial" w:cs="Arial"/>
                <w:sz w:val="16"/>
                <w:szCs w:val="16"/>
              </w:rPr>
              <w:t>RecipeID</w:t>
            </w:r>
            <w:proofErr w:type="spellEnd"/>
            <w:r w:rsidRPr="00913C0C">
              <w:rPr>
                <w:rFonts w:ascii="Arial" w:hAnsi="Arial" w:cs="Arial"/>
                <w:sz w:val="16"/>
                <w:szCs w:val="16"/>
              </w:rPr>
              <w:t>,</w:t>
            </w: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</w:t>
            </w:r>
            <w:proofErr w:type="spellStart"/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serID</w:t>
            </w:r>
            <w:r w:rsidRPr="00913C0C">
              <w:rPr>
                <w:rFonts w:ascii="Arial" w:hAnsi="Arial" w:cs="Arial"/>
                <w:sz w:val="16"/>
                <w:szCs w:val="16"/>
              </w:rPr>
              <w:t>,IsReset,WeldResultID</w:t>
            </w:r>
            <w:proofErr w:type="spellEnd"/>
            <w:r w:rsidRPr="00913C0C">
              <w:rPr>
                <w:rFonts w:ascii="Arial" w:hAnsi="Arial" w:cs="Arial"/>
                <w:sz w:val="16"/>
                <w:szCs w:val="16"/>
              </w:rPr>
              <w:t>) VALUES (”2021-11-26 12:12:12 999”,1,1,1,0,999)</w:t>
            </w:r>
          </w:p>
        </w:tc>
      </w:tr>
      <w:tr w:rsidR="00DA75B2" w:rsidRPr="000A12D6" w14:paraId="484C7AAA" w14:textId="77777777" w:rsidTr="00837FF4">
        <w:tc>
          <w:tcPr>
            <w:tcW w:w="179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FBE0494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ps</w:t>
            </w:r>
          </w:p>
        </w:tc>
        <w:tc>
          <w:tcPr>
            <w:tcW w:w="8288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7C26940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DA75B2" w:rsidRPr="000A12D6" w14:paraId="26C877D7" w14:textId="77777777" w:rsidTr="00837FF4">
        <w:tc>
          <w:tcPr>
            <w:tcW w:w="179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90AB15C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es:</w:t>
            </w:r>
          </w:p>
        </w:tc>
        <w:tc>
          <w:tcPr>
            <w:tcW w:w="8288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A42FBF3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he table operands should include INSERT for a whole record, DELETE oldest records using quantity, UPDATE “</w:t>
            </w: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sReset</w:t>
            </w:r>
            <w:proofErr w:type="spellEnd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” field following ID, QUERY records using “</w:t>
            </w: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sReset</w:t>
            </w:r>
            <w:proofErr w:type="spellEnd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”, Date and quantity.</w:t>
            </w:r>
          </w:p>
        </w:tc>
      </w:tr>
    </w:tbl>
    <w:p w14:paraId="57D1BD4D" w14:textId="37377FB4" w:rsidR="0012727B" w:rsidRDefault="0012727B" w:rsidP="0012727B">
      <w:pPr>
        <w:pStyle w:val="Heading2"/>
        <w:spacing w:before="0" w:after="0" w:line="240" w:lineRule="auto"/>
      </w:pPr>
      <w:r>
        <w:rPr>
          <w:rFonts w:hint="eastAsia"/>
        </w:rPr>
        <w:lastRenderedPageBreak/>
        <w:t>T</w:t>
      </w:r>
      <w:r>
        <w:t xml:space="preserve">able </w:t>
      </w:r>
      <w:r w:rsidR="00E705BA" w:rsidRPr="00E705BA">
        <w:t>Connectivity</w:t>
      </w:r>
    </w:p>
    <w:tbl>
      <w:tblPr>
        <w:tblStyle w:val="TableGrid"/>
        <w:tblW w:w="9895" w:type="dxa"/>
        <w:tblLayout w:type="fixed"/>
        <w:tblLook w:val="04A0" w:firstRow="1" w:lastRow="0" w:firstColumn="1" w:lastColumn="0" w:noHBand="0" w:noVBand="1"/>
      </w:tblPr>
      <w:tblGrid>
        <w:gridCol w:w="535"/>
        <w:gridCol w:w="1530"/>
        <w:gridCol w:w="1170"/>
        <w:gridCol w:w="600"/>
        <w:gridCol w:w="1200"/>
        <w:gridCol w:w="990"/>
        <w:gridCol w:w="1080"/>
        <w:gridCol w:w="1350"/>
        <w:gridCol w:w="1440"/>
      </w:tblGrid>
      <w:tr w:rsidR="0012727B" w:rsidRPr="007A7B88" w14:paraId="0D49BFF5" w14:textId="77777777" w:rsidTr="00B73E76">
        <w:tc>
          <w:tcPr>
            <w:tcW w:w="2065" w:type="dxa"/>
            <w:gridSpan w:val="2"/>
          </w:tcPr>
          <w:p w14:paraId="24581116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Table name</w:t>
            </w:r>
          </w:p>
        </w:tc>
        <w:tc>
          <w:tcPr>
            <w:tcW w:w="7830" w:type="dxa"/>
            <w:gridSpan w:val="7"/>
          </w:tcPr>
          <w:p w14:paraId="619431DC" w14:textId="0EE76977" w:rsidR="0012727B" w:rsidRPr="007A7B88" w:rsidRDefault="00E705BA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805ED">
              <w:rPr>
                <w:rFonts w:ascii="Arial" w:hAnsi="Arial" w:cs="Arial"/>
                <w:sz w:val="16"/>
                <w:szCs w:val="16"/>
              </w:rPr>
              <w:t>Connectivity</w:t>
            </w:r>
          </w:p>
        </w:tc>
      </w:tr>
      <w:tr w:rsidR="0012727B" w:rsidRPr="007A7B88" w14:paraId="506D773C" w14:textId="77777777" w:rsidTr="00B73E76">
        <w:tc>
          <w:tcPr>
            <w:tcW w:w="2065" w:type="dxa"/>
            <w:gridSpan w:val="2"/>
          </w:tcPr>
          <w:p w14:paraId="6155D738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Primary Key</w:t>
            </w:r>
          </w:p>
        </w:tc>
        <w:tc>
          <w:tcPr>
            <w:tcW w:w="7830" w:type="dxa"/>
            <w:gridSpan w:val="7"/>
          </w:tcPr>
          <w:p w14:paraId="352E688B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--</w:t>
            </w:r>
          </w:p>
        </w:tc>
      </w:tr>
      <w:tr w:rsidR="0012727B" w:rsidRPr="007A7B88" w14:paraId="25397DB7" w14:textId="77777777" w:rsidTr="00B73E76">
        <w:tc>
          <w:tcPr>
            <w:tcW w:w="2065" w:type="dxa"/>
            <w:gridSpan w:val="2"/>
          </w:tcPr>
          <w:p w14:paraId="1284115D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Other fields</w:t>
            </w:r>
          </w:p>
        </w:tc>
        <w:tc>
          <w:tcPr>
            <w:tcW w:w="7830" w:type="dxa"/>
            <w:gridSpan w:val="7"/>
          </w:tcPr>
          <w:p w14:paraId="6F9AEB15" w14:textId="6A8A1846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12727B" w:rsidRPr="007A7B88" w14:paraId="4FBAED9E" w14:textId="77777777" w:rsidTr="00B73E76">
        <w:tc>
          <w:tcPr>
            <w:tcW w:w="535" w:type="dxa"/>
          </w:tcPr>
          <w:p w14:paraId="29989D57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o.</w:t>
            </w:r>
          </w:p>
        </w:tc>
        <w:tc>
          <w:tcPr>
            <w:tcW w:w="1530" w:type="dxa"/>
          </w:tcPr>
          <w:p w14:paraId="5ED8CD7F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Column</w:t>
            </w:r>
          </w:p>
        </w:tc>
        <w:tc>
          <w:tcPr>
            <w:tcW w:w="1170" w:type="dxa"/>
          </w:tcPr>
          <w:p w14:paraId="3E50787F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Type</w:t>
            </w:r>
          </w:p>
        </w:tc>
        <w:tc>
          <w:tcPr>
            <w:tcW w:w="600" w:type="dxa"/>
          </w:tcPr>
          <w:p w14:paraId="302B878A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ot Null</w:t>
            </w:r>
          </w:p>
        </w:tc>
        <w:tc>
          <w:tcPr>
            <w:tcW w:w="1200" w:type="dxa"/>
          </w:tcPr>
          <w:p w14:paraId="10FB8616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Auto Increment</w:t>
            </w:r>
          </w:p>
        </w:tc>
        <w:tc>
          <w:tcPr>
            <w:tcW w:w="990" w:type="dxa"/>
          </w:tcPr>
          <w:p w14:paraId="1C53C260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Unique</w:t>
            </w:r>
          </w:p>
        </w:tc>
        <w:tc>
          <w:tcPr>
            <w:tcW w:w="1080" w:type="dxa"/>
          </w:tcPr>
          <w:p w14:paraId="5454A22F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Default</w:t>
            </w:r>
          </w:p>
        </w:tc>
        <w:tc>
          <w:tcPr>
            <w:tcW w:w="1350" w:type="dxa"/>
          </w:tcPr>
          <w:p w14:paraId="4DDEBF96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proofErr w:type="spellStart"/>
            <w:r w:rsidRPr="007A7B88">
              <w:rPr>
                <w:rFonts w:ascii="Arial" w:hAnsi="Arial" w:cs="Arial"/>
                <w:sz w:val="16"/>
                <w:szCs w:val="16"/>
              </w:rPr>
              <w:t>Sqlite</w:t>
            </w:r>
            <w:proofErr w:type="spellEnd"/>
            <w:r w:rsidRPr="007A7B88">
              <w:rPr>
                <w:rFonts w:ascii="Arial" w:hAnsi="Arial" w:cs="Arial"/>
                <w:sz w:val="16"/>
                <w:szCs w:val="16"/>
              </w:rPr>
              <w:t xml:space="preserve"> Type</w:t>
            </w:r>
          </w:p>
        </w:tc>
        <w:tc>
          <w:tcPr>
            <w:tcW w:w="1440" w:type="dxa"/>
          </w:tcPr>
          <w:p w14:paraId="7568C783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Example value</w:t>
            </w:r>
          </w:p>
        </w:tc>
      </w:tr>
      <w:tr w:rsidR="0012727B" w:rsidRPr="007A7B88" w14:paraId="19CDF103" w14:textId="77777777" w:rsidTr="00B73E76">
        <w:tc>
          <w:tcPr>
            <w:tcW w:w="535" w:type="dxa"/>
          </w:tcPr>
          <w:p w14:paraId="513A9825" w14:textId="77777777" w:rsidR="0012727B" w:rsidRPr="007A7B88" w:rsidRDefault="0012727B" w:rsidP="00B73E76">
            <w:pPr>
              <w:pStyle w:val="ListParagraph"/>
              <w:numPr>
                <w:ilvl w:val="0"/>
                <w:numId w:val="33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530" w:type="dxa"/>
          </w:tcPr>
          <w:p w14:paraId="4FEBA3CC" w14:textId="11FE0970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70" w:type="dxa"/>
          </w:tcPr>
          <w:p w14:paraId="1DF7B994" w14:textId="45EFB9EC" w:rsidR="0012727B" w:rsidRPr="007A7B88" w:rsidRDefault="001F7FFE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600" w:type="dxa"/>
          </w:tcPr>
          <w:p w14:paraId="43972EE5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200" w:type="dxa"/>
          </w:tcPr>
          <w:p w14:paraId="19EECFA6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90" w:type="dxa"/>
          </w:tcPr>
          <w:p w14:paraId="79A0DF94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080" w:type="dxa"/>
          </w:tcPr>
          <w:p w14:paraId="2BAE2D86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0</w:t>
            </w:r>
          </w:p>
        </w:tc>
        <w:tc>
          <w:tcPr>
            <w:tcW w:w="1350" w:type="dxa"/>
          </w:tcPr>
          <w:p w14:paraId="541531CA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440" w:type="dxa"/>
          </w:tcPr>
          <w:p w14:paraId="4C23F07E" w14:textId="7820AB23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12727B" w:rsidRPr="007A7B88" w14:paraId="3FB1BFF8" w14:textId="77777777" w:rsidTr="00B73E76">
        <w:tc>
          <w:tcPr>
            <w:tcW w:w="535" w:type="dxa"/>
          </w:tcPr>
          <w:p w14:paraId="237B96F6" w14:textId="77777777" w:rsidR="0012727B" w:rsidRPr="007A7B88" w:rsidRDefault="0012727B" w:rsidP="00B73E76">
            <w:pPr>
              <w:pStyle w:val="ListParagraph"/>
              <w:numPr>
                <w:ilvl w:val="0"/>
                <w:numId w:val="33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530" w:type="dxa"/>
          </w:tcPr>
          <w:p w14:paraId="575B2F49" w14:textId="396DB861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70" w:type="dxa"/>
          </w:tcPr>
          <w:p w14:paraId="6031EE24" w14:textId="3BB6B005" w:rsidR="0012727B" w:rsidRPr="007A7B88" w:rsidRDefault="001F7FFE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600" w:type="dxa"/>
          </w:tcPr>
          <w:p w14:paraId="7689C71F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200" w:type="dxa"/>
          </w:tcPr>
          <w:p w14:paraId="1EA8ED9E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90" w:type="dxa"/>
          </w:tcPr>
          <w:p w14:paraId="51B09BE4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080" w:type="dxa"/>
          </w:tcPr>
          <w:p w14:paraId="7F595D54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0</w:t>
            </w:r>
          </w:p>
        </w:tc>
        <w:tc>
          <w:tcPr>
            <w:tcW w:w="1350" w:type="dxa"/>
          </w:tcPr>
          <w:p w14:paraId="225E681D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440" w:type="dxa"/>
          </w:tcPr>
          <w:p w14:paraId="1ACCD91C" w14:textId="27C4F655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12727B" w:rsidRPr="007A7B88" w14:paraId="23E75795" w14:textId="77777777" w:rsidTr="00B73E76">
        <w:tc>
          <w:tcPr>
            <w:tcW w:w="535" w:type="dxa"/>
          </w:tcPr>
          <w:p w14:paraId="211E5ACC" w14:textId="77777777" w:rsidR="0012727B" w:rsidRPr="007A7B88" w:rsidRDefault="0012727B" w:rsidP="00B73E76">
            <w:pPr>
              <w:pStyle w:val="ListParagraph"/>
              <w:numPr>
                <w:ilvl w:val="0"/>
                <w:numId w:val="33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530" w:type="dxa"/>
          </w:tcPr>
          <w:p w14:paraId="248E0573" w14:textId="41472F8A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70" w:type="dxa"/>
          </w:tcPr>
          <w:p w14:paraId="7773CF3C" w14:textId="0618A49D" w:rsidR="0012727B" w:rsidRPr="007A7B88" w:rsidRDefault="001F7FFE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600" w:type="dxa"/>
          </w:tcPr>
          <w:p w14:paraId="30E2356C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200" w:type="dxa"/>
          </w:tcPr>
          <w:p w14:paraId="71283730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90" w:type="dxa"/>
          </w:tcPr>
          <w:p w14:paraId="2EDA2D2A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080" w:type="dxa"/>
          </w:tcPr>
          <w:p w14:paraId="03038080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0</w:t>
            </w:r>
          </w:p>
        </w:tc>
        <w:tc>
          <w:tcPr>
            <w:tcW w:w="1350" w:type="dxa"/>
          </w:tcPr>
          <w:p w14:paraId="3865529E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440" w:type="dxa"/>
          </w:tcPr>
          <w:p w14:paraId="221F4002" w14:textId="4A2AD7DF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12727B" w:rsidRPr="007A7B88" w14:paraId="7B8AC368" w14:textId="77777777" w:rsidTr="00B73E76">
        <w:tc>
          <w:tcPr>
            <w:tcW w:w="535" w:type="dxa"/>
          </w:tcPr>
          <w:p w14:paraId="7D17B436" w14:textId="77777777" w:rsidR="0012727B" w:rsidRPr="007A7B88" w:rsidRDefault="0012727B" w:rsidP="00B73E76">
            <w:pPr>
              <w:pStyle w:val="ListParagraph"/>
              <w:numPr>
                <w:ilvl w:val="0"/>
                <w:numId w:val="33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530" w:type="dxa"/>
          </w:tcPr>
          <w:p w14:paraId="11696798" w14:textId="62F793DA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70" w:type="dxa"/>
          </w:tcPr>
          <w:p w14:paraId="13B7DBF5" w14:textId="5DD9E0D4" w:rsidR="0012727B" w:rsidRPr="007A7B88" w:rsidRDefault="00C87B24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805ED">
              <w:rPr>
                <w:rFonts w:ascii="Arial" w:hAnsi="Arial" w:cs="Arial"/>
                <w:sz w:val="16"/>
                <w:szCs w:val="16"/>
              </w:rPr>
              <w:t>TEXT</w:t>
            </w:r>
          </w:p>
        </w:tc>
        <w:tc>
          <w:tcPr>
            <w:tcW w:w="600" w:type="dxa"/>
          </w:tcPr>
          <w:p w14:paraId="0F7E0027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200" w:type="dxa"/>
          </w:tcPr>
          <w:p w14:paraId="6FD889D8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90" w:type="dxa"/>
          </w:tcPr>
          <w:p w14:paraId="612D0DB7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080" w:type="dxa"/>
          </w:tcPr>
          <w:p w14:paraId="18741534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0</w:t>
            </w:r>
          </w:p>
        </w:tc>
        <w:tc>
          <w:tcPr>
            <w:tcW w:w="1350" w:type="dxa"/>
          </w:tcPr>
          <w:p w14:paraId="385E18B3" w14:textId="491BF19F" w:rsidR="0012727B" w:rsidRPr="007A7B88" w:rsidRDefault="00C87B24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805ED">
              <w:rPr>
                <w:rFonts w:ascii="Arial" w:hAnsi="Arial" w:cs="Arial"/>
                <w:sz w:val="16"/>
                <w:szCs w:val="16"/>
              </w:rPr>
              <w:t>TEXT</w:t>
            </w:r>
          </w:p>
        </w:tc>
        <w:tc>
          <w:tcPr>
            <w:tcW w:w="1440" w:type="dxa"/>
          </w:tcPr>
          <w:p w14:paraId="0CE65655" w14:textId="68A85A4E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12727B" w:rsidRPr="007A7B88" w14:paraId="5EC6C7AF" w14:textId="77777777" w:rsidTr="00B73E76">
        <w:tc>
          <w:tcPr>
            <w:tcW w:w="535" w:type="dxa"/>
          </w:tcPr>
          <w:p w14:paraId="15776665" w14:textId="77777777" w:rsidR="0012727B" w:rsidRPr="007A7B88" w:rsidRDefault="0012727B" w:rsidP="00B73E76">
            <w:pPr>
              <w:pStyle w:val="ListParagraph"/>
              <w:numPr>
                <w:ilvl w:val="0"/>
                <w:numId w:val="33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530" w:type="dxa"/>
          </w:tcPr>
          <w:p w14:paraId="209FDCAD" w14:textId="4EF0006A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70" w:type="dxa"/>
          </w:tcPr>
          <w:p w14:paraId="2FE1A43A" w14:textId="3708D110" w:rsidR="0012727B" w:rsidRPr="007A7B88" w:rsidRDefault="001F7FFE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600" w:type="dxa"/>
          </w:tcPr>
          <w:p w14:paraId="7E661491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200" w:type="dxa"/>
          </w:tcPr>
          <w:p w14:paraId="2D2FF42A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90" w:type="dxa"/>
          </w:tcPr>
          <w:p w14:paraId="23B6C1E8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080" w:type="dxa"/>
          </w:tcPr>
          <w:p w14:paraId="3539A22C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0</w:t>
            </w:r>
          </w:p>
        </w:tc>
        <w:tc>
          <w:tcPr>
            <w:tcW w:w="1350" w:type="dxa"/>
          </w:tcPr>
          <w:p w14:paraId="7F0F30FF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440" w:type="dxa"/>
          </w:tcPr>
          <w:p w14:paraId="04D79DA0" w14:textId="1D9D4971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12727B" w:rsidRPr="007A7B88" w14:paraId="53E55223" w14:textId="77777777" w:rsidTr="00B73E76">
        <w:tc>
          <w:tcPr>
            <w:tcW w:w="535" w:type="dxa"/>
          </w:tcPr>
          <w:p w14:paraId="0AE76622" w14:textId="77777777" w:rsidR="0012727B" w:rsidRPr="007A7B88" w:rsidRDefault="0012727B" w:rsidP="00B73E76">
            <w:pPr>
              <w:pStyle w:val="ListParagraph"/>
              <w:numPr>
                <w:ilvl w:val="0"/>
                <w:numId w:val="33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530" w:type="dxa"/>
          </w:tcPr>
          <w:p w14:paraId="6A45ECDB" w14:textId="684CC3C3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70" w:type="dxa"/>
          </w:tcPr>
          <w:p w14:paraId="179C8AD7" w14:textId="58BBE5ED" w:rsidR="0012727B" w:rsidRPr="007A7B88" w:rsidRDefault="001F7FFE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600" w:type="dxa"/>
          </w:tcPr>
          <w:p w14:paraId="6B87288E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200" w:type="dxa"/>
          </w:tcPr>
          <w:p w14:paraId="3B2BB03E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90" w:type="dxa"/>
          </w:tcPr>
          <w:p w14:paraId="161520A7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080" w:type="dxa"/>
          </w:tcPr>
          <w:p w14:paraId="4392703F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0</w:t>
            </w:r>
          </w:p>
        </w:tc>
        <w:tc>
          <w:tcPr>
            <w:tcW w:w="1350" w:type="dxa"/>
          </w:tcPr>
          <w:p w14:paraId="63E908F6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440" w:type="dxa"/>
          </w:tcPr>
          <w:p w14:paraId="7E09AAAB" w14:textId="36172521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12727B" w:rsidRPr="007A7B88" w14:paraId="43F2DB2F" w14:textId="77777777" w:rsidTr="00B73E76">
        <w:tc>
          <w:tcPr>
            <w:tcW w:w="535" w:type="dxa"/>
          </w:tcPr>
          <w:p w14:paraId="1F8CF7D6" w14:textId="77777777" w:rsidR="0012727B" w:rsidRPr="007A7B88" w:rsidRDefault="0012727B" w:rsidP="00B73E76">
            <w:pPr>
              <w:pStyle w:val="ListParagraph"/>
              <w:numPr>
                <w:ilvl w:val="0"/>
                <w:numId w:val="33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530" w:type="dxa"/>
          </w:tcPr>
          <w:p w14:paraId="7E0C8E87" w14:textId="63FF0733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70" w:type="dxa"/>
          </w:tcPr>
          <w:p w14:paraId="42C4BD51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600" w:type="dxa"/>
          </w:tcPr>
          <w:p w14:paraId="109F920A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200" w:type="dxa"/>
          </w:tcPr>
          <w:p w14:paraId="54B2334B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90" w:type="dxa"/>
          </w:tcPr>
          <w:p w14:paraId="53669DC9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080" w:type="dxa"/>
          </w:tcPr>
          <w:p w14:paraId="22C0042F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1.00</w:t>
            </w:r>
          </w:p>
        </w:tc>
        <w:tc>
          <w:tcPr>
            <w:tcW w:w="1350" w:type="dxa"/>
          </w:tcPr>
          <w:p w14:paraId="3B6D4296" w14:textId="6BFD738D" w:rsidR="0012727B" w:rsidRPr="007A7B88" w:rsidRDefault="003727D3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440" w:type="dxa"/>
          </w:tcPr>
          <w:p w14:paraId="69A04137" w14:textId="30F83BDB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12727B" w:rsidRPr="007A7B88" w14:paraId="7E37AE0E" w14:textId="77777777" w:rsidTr="00B73E76">
        <w:tc>
          <w:tcPr>
            <w:tcW w:w="535" w:type="dxa"/>
          </w:tcPr>
          <w:p w14:paraId="56CF6BBF" w14:textId="77777777" w:rsidR="0012727B" w:rsidRPr="007A7B88" w:rsidRDefault="0012727B" w:rsidP="00B73E76">
            <w:pPr>
              <w:pStyle w:val="ListParagraph"/>
              <w:numPr>
                <w:ilvl w:val="0"/>
                <w:numId w:val="33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530" w:type="dxa"/>
          </w:tcPr>
          <w:p w14:paraId="6E6557C6" w14:textId="49C416EE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70" w:type="dxa"/>
          </w:tcPr>
          <w:p w14:paraId="40E53B85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600" w:type="dxa"/>
          </w:tcPr>
          <w:p w14:paraId="35292912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200" w:type="dxa"/>
          </w:tcPr>
          <w:p w14:paraId="07196385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90" w:type="dxa"/>
          </w:tcPr>
          <w:p w14:paraId="740B9FD5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080" w:type="dxa"/>
          </w:tcPr>
          <w:p w14:paraId="7CFFA942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0.00</w:t>
            </w:r>
          </w:p>
        </w:tc>
        <w:tc>
          <w:tcPr>
            <w:tcW w:w="1350" w:type="dxa"/>
          </w:tcPr>
          <w:p w14:paraId="770D44FB" w14:textId="3C04C118" w:rsidR="0012727B" w:rsidRPr="007A7B88" w:rsidRDefault="003727D3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440" w:type="dxa"/>
          </w:tcPr>
          <w:p w14:paraId="531C42B3" w14:textId="3E1D045F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12727B" w:rsidRPr="007A7B88" w14:paraId="670CFBFC" w14:textId="77777777" w:rsidTr="00B73E76">
        <w:tc>
          <w:tcPr>
            <w:tcW w:w="535" w:type="dxa"/>
          </w:tcPr>
          <w:p w14:paraId="391D57E8" w14:textId="77777777" w:rsidR="0012727B" w:rsidRPr="007A7B88" w:rsidRDefault="0012727B" w:rsidP="00B73E76">
            <w:pPr>
              <w:pStyle w:val="ListParagraph"/>
              <w:numPr>
                <w:ilvl w:val="0"/>
                <w:numId w:val="33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530" w:type="dxa"/>
          </w:tcPr>
          <w:p w14:paraId="35C22CD5" w14:textId="02B0756B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70" w:type="dxa"/>
          </w:tcPr>
          <w:p w14:paraId="753EC124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600" w:type="dxa"/>
          </w:tcPr>
          <w:p w14:paraId="03847326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200" w:type="dxa"/>
          </w:tcPr>
          <w:p w14:paraId="0B423008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90" w:type="dxa"/>
          </w:tcPr>
          <w:p w14:paraId="0539515E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080" w:type="dxa"/>
          </w:tcPr>
          <w:p w14:paraId="02F327F1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4000</w:t>
            </w:r>
          </w:p>
        </w:tc>
        <w:tc>
          <w:tcPr>
            <w:tcW w:w="1350" w:type="dxa"/>
          </w:tcPr>
          <w:p w14:paraId="45500325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440" w:type="dxa"/>
          </w:tcPr>
          <w:p w14:paraId="29957DEF" w14:textId="7A3D72BF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12727B" w:rsidRPr="007A7B88" w14:paraId="7C3DA452" w14:textId="77777777" w:rsidTr="00B73E76">
        <w:tc>
          <w:tcPr>
            <w:tcW w:w="2065" w:type="dxa"/>
            <w:gridSpan w:val="2"/>
          </w:tcPr>
          <w:p w14:paraId="3D7964E9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proofErr w:type="spellStart"/>
            <w:r w:rsidRPr="007A7B88">
              <w:rPr>
                <w:rFonts w:ascii="Arial" w:hAnsi="Arial" w:cs="Arial"/>
                <w:sz w:val="16"/>
                <w:szCs w:val="16"/>
              </w:rPr>
              <w:t>Sqlite</w:t>
            </w:r>
            <w:proofErr w:type="spellEnd"/>
            <w:r w:rsidRPr="007A7B88">
              <w:rPr>
                <w:rFonts w:ascii="Arial" w:hAnsi="Arial" w:cs="Arial"/>
                <w:sz w:val="16"/>
                <w:szCs w:val="16"/>
              </w:rPr>
              <w:t xml:space="preserve"> Scripts</w:t>
            </w:r>
          </w:p>
        </w:tc>
        <w:tc>
          <w:tcPr>
            <w:tcW w:w="7830" w:type="dxa"/>
            <w:gridSpan w:val="7"/>
          </w:tcPr>
          <w:p w14:paraId="7521236C" w14:textId="77777777" w:rsidR="0012727B" w:rsidRPr="000F666F" w:rsidRDefault="0012727B" w:rsidP="00B73E76">
            <w:pPr>
              <w:rPr>
                <w:rFonts w:ascii="Arial" w:hAnsi="Arial" w:cs="Arial"/>
                <w:color w:val="4472C4" w:themeColor="accent1"/>
                <w:sz w:val="16"/>
                <w:szCs w:val="16"/>
              </w:rPr>
            </w:pPr>
            <w:r w:rsidRPr="000F666F">
              <w:rPr>
                <w:rFonts w:ascii="Arial" w:hAnsi="Arial" w:cs="Arial"/>
                <w:color w:val="4472C4" w:themeColor="accent1"/>
                <w:sz w:val="16"/>
                <w:szCs w:val="16"/>
              </w:rPr>
              <w:t>--Create the table</w:t>
            </w:r>
          </w:p>
          <w:p w14:paraId="1964C8E2" w14:textId="77777777" w:rsidR="007805ED" w:rsidRPr="007805ED" w:rsidRDefault="007805ED" w:rsidP="007805ED">
            <w:pPr>
              <w:rPr>
                <w:rFonts w:ascii="Arial" w:hAnsi="Arial" w:cs="Arial"/>
                <w:sz w:val="16"/>
                <w:szCs w:val="16"/>
              </w:rPr>
            </w:pPr>
            <w:r w:rsidRPr="007805ED">
              <w:rPr>
                <w:rFonts w:ascii="Arial" w:hAnsi="Arial" w:cs="Arial"/>
                <w:sz w:val="16"/>
                <w:szCs w:val="16"/>
              </w:rPr>
              <w:t>CREATE TABLE "Connectivity" (</w:t>
            </w:r>
          </w:p>
          <w:p w14:paraId="4A7B3C93" w14:textId="77777777" w:rsidR="007805ED" w:rsidRPr="007805ED" w:rsidRDefault="007805ED" w:rsidP="007805ED">
            <w:pPr>
              <w:rPr>
                <w:rFonts w:ascii="Arial" w:hAnsi="Arial" w:cs="Arial"/>
                <w:sz w:val="16"/>
                <w:szCs w:val="16"/>
              </w:rPr>
            </w:pPr>
            <w:r w:rsidRPr="007805ED">
              <w:rPr>
                <w:rFonts w:ascii="Arial" w:hAnsi="Arial" w:cs="Arial"/>
                <w:sz w:val="16"/>
                <w:szCs w:val="16"/>
              </w:rPr>
              <w:tab/>
              <w:t>"</w:t>
            </w:r>
            <w:proofErr w:type="spellStart"/>
            <w:r w:rsidRPr="007805ED">
              <w:rPr>
                <w:rFonts w:ascii="Arial" w:hAnsi="Arial" w:cs="Arial"/>
                <w:sz w:val="16"/>
                <w:szCs w:val="16"/>
              </w:rPr>
              <w:t>EthernetType</w:t>
            </w:r>
            <w:proofErr w:type="spellEnd"/>
            <w:r w:rsidRPr="007805ED">
              <w:rPr>
                <w:rFonts w:ascii="Arial" w:hAnsi="Arial" w:cs="Arial"/>
                <w:sz w:val="16"/>
                <w:szCs w:val="16"/>
              </w:rPr>
              <w:t>"</w:t>
            </w:r>
            <w:r w:rsidRPr="007805ED">
              <w:rPr>
                <w:rFonts w:ascii="Arial" w:hAnsi="Arial" w:cs="Arial"/>
                <w:sz w:val="16"/>
                <w:szCs w:val="16"/>
              </w:rPr>
              <w:tab/>
              <w:t>INTEGER NOT NULL DEFAULT 0 UNIQUE,</w:t>
            </w:r>
          </w:p>
          <w:p w14:paraId="5E8391B4" w14:textId="77777777" w:rsidR="007805ED" w:rsidRPr="007805ED" w:rsidRDefault="007805ED" w:rsidP="007805ED">
            <w:pPr>
              <w:rPr>
                <w:rFonts w:ascii="Arial" w:hAnsi="Arial" w:cs="Arial"/>
                <w:sz w:val="16"/>
                <w:szCs w:val="16"/>
              </w:rPr>
            </w:pPr>
            <w:r w:rsidRPr="007805ED">
              <w:rPr>
                <w:rFonts w:ascii="Arial" w:hAnsi="Arial" w:cs="Arial"/>
                <w:sz w:val="16"/>
                <w:szCs w:val="16"/>
              </w:rPr>
              <w:tab/>
              <w:t>"</w:t>
            </w:r>
            <w:proofErr w:type="spellStart"/>
            <w:r w:rsidRPr="007805ED">
              <w:rPr>
                <w:rFonts w:ascii="Arial" w:hAnsi="Arial" w:cs="Arial"/>
                <w:sz w:val="16"/>
                <w:szCs w:val="16"/>
              </w:rPr>
              <w:t>SignatureOption</w:t>
            </w:r>
            <w:proofErr w:type="spellEnd"/>
            <w:r w:rsidRPr="007805ED">
              <w:rPr>
                <w:rFonts w:ascii="Arial" w:hAnsi="Arial" w:cs="Arial"/>
                <w:sz w:val="16"/>
                <w:szCs w:val="16"/>
              </w:rPr>
              <w:t>"</w:t>
            </w:r>
            <w:r w:rsidRPr="007805ED">
              <w:rPr>
                <w:rFonts w:ascii="Arial" w:hAnsi="Arial" w:cs="Arial"/>
                <w:sz w:val="16"/>
                <w:szCs w:val="16"/>
              </w:rPr>
              <w:tab/>
              <w:t>INTEGER NOT NULL UNIQUE,</w:t>
            </w:r>
          </w:p>
          <w:p w14:paraId="787983AC" w14:textId="77777777" w:rsidR="007805ED" w:rsidRPr="007805ED" w:rsidRDefault="007805ED" w:rsidP="007805ED">
            <w:pPr>
              <w:rPr>
                <w:rFonts w:ascii="Arial" w:hAnsi="Arial" w:cs="Arial"/>
                <w:sz w:val="16"/>
                <w:szCs w:val="16"/>
              </w:rPr>
            </w:pPr>
            <w:r w:rsidRPr="007805ED">
              <w:rPr>
                <w:rFonts w:ascii="Arial" w:hAnsi="Arial" w:cs="Arial"/>
                <w:sz w:val="16"/>
                <w:szCs w:val="16"/>
              </w:rPr>
              <w:tab/>
              <w:t>"</w:t>
            </w:r>
            <w:proofErr w:type="spellStart"/>
            <w:r w:rsidRPr="007805ED">
              <w:rPr>
                <w:rFonts w:ascii="Arial" w:hAnsi="Arial" w:cs="Arial"/>
                <w:sz w:val="16"/>
                <w:szCs w:val="16"/>
              </w:rPr>
              <w:t>ServerPort</w:t>
            </w:r>
            <w:proofErr w:type="spellEnd"/>
            <w:r w:rsidRPr="007805ED">
              <w:rPr>
                <w:rFonts w:ascii="Arial" w:hAnsi="Arial" w:cs="Arial"/>
                <w:sz w:val="16"/>
                <w:szCs w:val="16"/>
              </w:rPr>
              <w:t>"</w:t>
            </w:r>
            <w:r w:rsidRPr="007805ED">
              <w:rPr>
                <w:rFonts w:ascii="Arial" w:hAnsi="Arial" w:cs="Arial"/>
                <w:sz w:val="16"/>
                <w:szCs w:val="16"/>
              </w:rPr>
              <w:tab/>
              <w:t>INTEGER NOT NULL DEFAULT 0 UNIQUE,</w:t>
            </w:r>
          </w:p>
          <w:p w14:paraId="68BD6327" w14:textId="77777777" w:rsidR="007805ED" w:rsidRPr="007805ED" w:rsidRDefault="007805ED" w:rsidP="007805ED">
            <w:pPr>
              <w:rPr>
                <w:rFonts w:ascii="Arial" w:hAnsi="Arial" w:cs="Arial"/>
                <w:sz w:val="16"/>
                <w:szCs w:val="16"/>
              </w:rPr>
            </w:pPr>
            <w:r w:rsidRPr="007805ED">
              <w:rPr>
                <w:rFonts w:ascii="Arial" w:hAnsi="Arial" w:cs="Arial"/>
                <w:sz w:val="16"/>
                <w:szCs w:val="16"/>
              </w:rPr>
              <w:tab/>
              <w:t>"</w:t>
            </w:r>
            <w:proofErr w:type="spellStart"/>
            <w:r w:rsidRPr="007805ED">
              <w:rPr>
                <w:rFonts w:ascii="Arial" w:hAnsi="Arial" w:cs="Arial"/>
                <w:sz w:val="16"/>
                <w:szCs w:val="16"/>
              </w:rPr>
              <w:t>DeviceIP</w:t>
            </w:r>
            <w:proofErr w:type="spellEnd"/>
            <w:r w:rsidRPr="007805ED">
              <w:rPr>
                <w:rFonts w:ascii="Arial" w:hAnsi="Arial" w:cs="Arial"/>
                <w:sz w:val="16"/>
                <w:szCs w:val="16"/>
              </w:rPr>
              <w:t>"</w:t>
            </w:r>
            <w:r w:rsidRPr="007805ED">
              <w:rPr>
                <w:rFonts w:ascii="Arial" w:hAnsi="Arial" w:cs="Arial"/>
                <w:sz w:val="16"/>
                <w:szCs w:val="16"/>
              </w:rPr>
              <w:tab/>
              <w:t>TEXT NOT NULL DEFAULT '127.0.0.1' UNIQUE,</w:t>
            </w:r>
          </w:p>
          <w:p w14:paraId="4491D12B" w14:textId="77777777" w:rsidR="007805ED" w:rsidRPr="007805ED" w:rsidRDefault="007805ED" w:rsidP="007805ED">
            <w:pPr>
              <w:rPr>
                <w:rFonts w:ascii="Arial" w:hAnsi="Arial" w:cs="Arial"/>
                <w:sz w:val="16"/>
                <w:szCs w:val="16"/>
              </w:rPr>
            </w:pPr>
            <w:r w:rsidRPr="007805ED">
              <w:rPr>
                <w:rFonts w:ascii="Arial" w:hAnsi="Arial" w:cs="Arial"/>
                <w:sz w:val="16"/>
                <w:szCs w:val="16"/>
              </w:rPr>
              <w:tab/>
              <w:t>"</w:t>
            </w:r>
            <w:proofErr w:type="spellStart"/>
            <w:r w:rsidRPr="007805ED">
              <w:rPr>
                <w:rFonts w:ascii="Arial" w:hAnsi="Arial" w:cs="Arial"/>
                <w:sz w:val="16"/>
                <w:szCs w:val="16"/>
              </w:rPr>
              <w:t>WeldResultOption</w:t>
            </w:r>
            <w:proofErr w:type="spellEnd"/>
            <w:r w:rsidRPr="007805ED">
              <w:rPr>
                <w:rFonts w:ascii="Arial" w:hAnsi="Arial" w:cs="Arial"/>
                <w:sz w:val="16"/>
                <w:szCs w:val="16"/>
              </w:rPr>
              <w:t>"</w:t>
            </w:r>
            <w:r w:rsidRPr="007805ED">
              <w:rPr>
                <w:rFonts w:ascii="Arial" w:hAnsi="Arial" w:cs="Arial"/>
                <w:sz w:val="16"/>
                <w:szCs w:val="16"/>
              </w:rPr>
              <w:tab/>
              <w:t>INTEGER NOT NULL DEFAULT 0 UNIQUE,</w:t>
            </w:r>
          </w:p>
          <w:p w14:paraId="29123E15" w14:textId="77777777" w:rsidR="007805ED" w:rsidRPr="007805ED" w:rsidRDefault="007805ED" w:rsidP="007805ED">
            <w:pPr>
              <w:rPr>
                <w:rFonts w:ascii="Arial" w:hAnsi="Arial" w:cs="Arial"/>
                <w:sz w:val="16"/>
                <w:szCs w:val="16"/>
              </w:rPr>
            </w:pPr>
            <w:r w:rsidRPr="007805ED">
              <w:rPr>
                <w:rFonts w:ascii="Arial" w:hAnsi="Arial" w:cs="Arial"/>
                <w:sz w:val="16"/>
                <w:szCs w:val="16"/>
              </w:rPr>
              <w:tab/>
              <w:t>"</w:t>
            </w:r>
            <w:proofErr w:type="spellStart"/>
            <w:r w:rsidRPr="007805ED">
              <w:rPr>
                <w:rFonts w:ascii="Arial" w:hAnsi="Arial" w:cs="Arial"/>
                <w:sz w:val="16"/>
                <w:szCs w:val="16"/>
              </w:rPr>
              <w:t>WeldRecipeOption</w:t>
            </w:r>
            <w:proofErr w:type="spellEnd"/>
            <w:r w:rsidRPr="007805ED">
              <w:rPr>
                <w:rFonts w:ascii="Arial" w:hAnsi="Arial" w:cs="Arial"/>
                <w:sz w:val="16"/>
                <w:szCs w:val="16"/>
              </w:rPr>
              <w:t>"</w:t>
            </w:r>
            <w:r w:rsidRPr="007805ED">
              <w:rPr>
                <w:rFonts w:ascii="Arial" w:hAnsi="Arial" w:cs="Arial"/>
                <w:sz w:val="16"/>
                <w:szCs w:val="16"/>
              </w:rPr>
              <w:tab/>
              <w:t>INTEGER NOT NULL DEFAULT 0 UNIQUE,</w:t>
            </w:r>
          </w:p>
          <w:p w14:paraId="3BE46ED7" w14:textId="77777777" w:rsidR="007805ED" w:rsidRPr="007805ED" w:rsidRDefault="007805ED" w:rsidP="007805ED">
            <w:pPr>
              <w:rPr>
                <w:rFonts w:ascii="Arial" w:hAnsi="Arial" w:cs="Arial"/>
                <w:sz w:val="16"/>
                <w:szCs w:val="16"/>
              </w:rPr>
            </w:pPr>
            <w:r w:rsidRPr="007805ED">
              <w:rPr>
                <w:rFonts w:ascii="Arial" w:hAnsi="Arial" w:cs="Arial"/>
                <w:sz w:val="16"/>
                <w:szCs w:val="16"/>
              </w:rPr>
              <w:tab/>
              <w:t>"</w:t>
            </w:r>
            <w:proofErr w:type="spellStart"/>
            <w:r w:rsidRPr="007805ED">
              <w:rPr>
                <w:rFonts w:ascii="Arial" w:hAnsi="Arial" w:cs="Arial"/>
                <w:sz w:val="16"/>
                <w:szCs w:val="16"/>
              </w:rPr>
              <w:t>WeldSignatureOption</w:t>
            </w:r>
            <w:proofErr w:type="spellEnd"/>
            <w:r w:rsidRPr="007805ED">
              <w:rPr>
                <w:rFonts w:ascii="Arial" w:hAnsi="Arial" w:cs="Arial"/>
                <w:sz w:val="16"/>
                <w:szCs w:val="16"/>
              </w:rPr>
              <w:t>"</w:t>
            </w:r>
            <w:r w:rsidRPr="007805ED">
              <w:rPr>
                <w:rFonts w:ascii="Arial" w:hAnsi="Arial" w:cs="Arial"/>
                <w:sz w:val="16"/>
                <w:szCs w:val="16"/>
              </w:rPr>
              <w:tab/>
              <w:t>INTEGER NOT NULL DEFAULT 0 UNIQUE,</w:t>
            </w:r>
          </w:p>
          <w:p w14:paraId="457D0552" w14:textId="77777777" w:rsidR="007805ED" w:rsidRPr="007805ED" w:rsidRDefault="007805ED" w:rsidP="007805ED">
            <w:pPr>
              <w:rPr>
                <w:rFonts w:ascii="Arial" w:hAnsi="Arial" w:cs="Arial"/>
                <w:sz w:val="16"/>
                <w:szCs w:val="16"/>
              </w:rPr>
            </w:pPr>
            <w:r w:rsidRPr="007805ED">
              <w:rPr>
                <w:rFonts w:ascii="Arial" w:hAnsi="Arial" w:cs="Arial"/>
                <w:sz w:val="16"/>
                <w:szCs w:val="16"/>
              </w:rPr>
              <w:tab/>
              <w:t>"</w:t>
            </w:r>
            <w:proofErr w:type="spellStart"/>
            <w:r w:rsidRPr="007805ED">
              <w:rPr>
                <w:rFonts w:ascii="Arial" w:hAnsi="Arial" w:cs="Arial"/>
                <w:sz w:val="16"/>
                <w:szCs w:val="16"/>
              </w:rPr>
              <w:t>SystemConfigureOption</w:t>
            </w:r>
            <w:proofErr w:type="spellEnd"/>
            <w:r w:rsidRPr="007805ED">
              <w:rPr>
                <w:rFonts w:ascii="Arial" w:hAnsi="Arial" w:cs="Arial"/>
                <w:sz w:val="16"/>
                <w:szCs w:val="16"/>
              </w:rPr>
              <w:t>"</w:t>
            </w:r>
            <w:r w:rsidRPr="007805ED">
              <w:rPr>
                <w:rFonts w:ascii="Arial" w:hAnsi="Arial" w:cs="Arial"/>
                <w:sz w:val="16"/>
                <w:szCs w:val="16"/>
              </w:rPr>
              <w:tab/>
              <w:t>INTEGER NOT NULL DEFAULT 0 UNIQUE,</w:t>
            </w:r>
          </w:p>
          <w:p w14:paraId="6842051C" w14:textId="77777777" w:rsidR="007805ED" w:rsidRPr="007805ED" w:rsidRDefault="007805ED" w:rsidP="007805ED">
            <w:pPr>
              <w:rPr>
                <w:rFonts w:ascii="Arial" w:hAnsi="Arial" w:cs="Arial"/>
                <w:sz w:val="16"/>
                <w:szCs w:val="16"/>
              </w:rPr>
            </w:pPr>
            <w:r w:rsidRPr="007805ED">
              <w:rPr>
                <w:rFonts w:ascii="Arial" w:hAnsi="Arial" w:cs="Arial"/>
                <w:sz w:val="16"/>
                <w:szCs w:val="16"/>
              </w:rPr>
              <w:tab/>
              <w:t>"</w:t>
            </w:r>
            <w:proofErr w:type="spellStart"/>
            <w:r w:rsidRPr="007805ED">
              <w:rPr>
                <w:rFonts w:ascii="Arial" w:hAnsi="Arial" w:cs="Arial"/>
                <w:sz w:val="16"/>
                <w:szCs w:val="16"/>
              </w:rPr>
              <w:t>GatewayID</w:t>
            </w:r>
            <w:proofErr w:type="spellEnd"/>
            <w:r w:rsidRPr="007805ED">
              <w:rPr>
                <w:rFonts w:ascii="Arial" w:hAnsi="Arial" w:cs="Arial"/>
                <w:sz w:val="16"/>
                <w:szCs w:val="16"/>
              </w:rPr>
              <w:t>"</w:t>
            </w:r>
            <w:r w:rsidRPr="007805ED">
              <w:rPr>
                <w:rFonts w:ascii="Arial" w:hAnsi="Arial" w:cs="Arial"/>
                <w:sz w:val="16"/>
                <w:szCs w:val="16"/>
              </w:rPr>
              <w:tab/>
              <w:t>INTEGER NOT NULL DEFAULT 0 UNIQUE</w:t>
            </w:r>
          </w:p>
          <w:p w14:paraId="5E33973B" w14:textId="47CAF9B5" w:rsidR="0012727B" w:rsidRPr="007A7B88" w:rsidRDefault="007805ED" w:rsidP="007805ED">
            <w:pPr>
              <w:rPr>
                <w:rFonts w:ascii="Arial" w:hAnsi="Arial" w:cs="Arial"/>
                <w:sz w:val="16"/>
                <w:szCs w:val="16"/>
              </w:rPr>
            </w:pPr>
            <w:r w:rsidRPr="007805ED">
              <w:rPr>
                <w:rFonts w:ascii="Arial" w:hAnsi="Arial" w:cs="Arial"/>
                <w:sz w:val="16"/>
                <w:szCs w:val="16"/>
              </w:rPr>
              <w:t>);</w:t>
            </w:r>
          </w:p>
        </w:tc>
      </w:tr>
      <w:tr w:rsidR="0012727B" w:rsidRPr="007A7B88" w14:paraId="615D19ED" w14:textId="77777777" w:rsidTr="00B73E76">
        <w:tc>
          <w:tcPr>
            <w:tcW w:w="2065" w:type="dxa"/>
            <w:gridSpan w:val="2"/>
          </w:tcPr>
          <w:p w14:paraId="63D5E196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Tips</w:t>
            </w:r>
          </w:p>
        </w:tc>
        <w:tc>
          <w:tcPr>
            <w:tcW w:w="7830" w:type="dxa"/>
            <w:gridSpan w:val="7"/>
          </w:tcPr>
          <w:p w14:paraId="1F3C24D1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12727B" w:rsidRPr="007A7B88" w14:paraId="53D26408" w14:textId="77777777" w:rsidTr="00B73E76">
        <w:tc>
          <w:tcPr>
            <w:tcW w:w="2065" w:type="dxa"/>
            <w:gridSpan w:val="2"/>
          </w:tcPr>
          <w:p w14:paraId="4BB8752F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Notes</w:t>
            </w:r>
          </w:p>
        </w:tc>
        <w:tc>
          <w:tcPr>
            <w:tcW w:w="7830" w:type="dxa"/>
            <w:gridSpan w:val="7"/>
          </w:tcPr>
          <w:p w14:paraId="7E746EFA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Please ignore it.</w:t>
            </w:r>
          </w:p>
        </w:tc>
      </w:tr>
    </w:tbl>
    <w:p w14:paraId="1908CFFA" w14:textId="77777777" w:rsidR="00554931" w:rsidRDefault="00554931" w:rsidP="00554931">
      <w:pPr>
        <w:pStyle w:val="Heading2"/>
        <w:spacing w:before="0" w:after="0" w:line="240" w:lineRule="auto"/>
      </w:pPr>
      <w:r>
        <w:rPr>
          <w:rFonts w:hint="eastAsia"/>
        </w:rPr>
        <w:t>Ta</w:t>
      </w:r>
      <w:r>
        <w:t xml:space="preserve">ble </w:t>
      </w:r>
      <w:proofErr w:type="spellStart"/>
      <w:r w:rsidRPr="007958B8">
        <w:t>DBVersion</w:t>
      </w:r>
      <w:proofErr w:type="spellEnd"/>
    </w:p>
    <w:tbl>
      <w:tblPr>
        <w:tblW w:w="9895" w:type="dxa"/>
        <w:tblLayout w:type="fixed"/>
        <w:tblLook w:val="04A0" w:firstRow="1" w:lastRow="0" w:firstColumn="1" w:lastColumn="0" w:noHBand="0" w:noVBand="1"/>
      </w:tblPr>
      <w:tblGrid>
        <w:gridCol w:w="715"/>
        <w:gridCol w:w="1530"/>
        <w:gridCol w:w="1170"/>
        <w:gridCol w:w="630"/>
        <w:gridCol w:w="1170"/>
        <w:gridCol w:w="900"/>
        <w:gridCol w:w="900"/>
        <w:gridCol w:w="1260"/>
        <w:gridCol w:w="1620"/>
      </w:tblGrid>
      <w:tr w:rsidR="00554931" w:rsidRPr="00731956" w14:paraId="65A2340B" w14:textId="77777777" w:rsidTr="00B73E76">
        <w:tc>
          <w:tcPr>
            <w:tcW w:w="22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21F561B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able name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7370AB3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BVersion</w:t>
            </w:r>
            <w:proofErr w:type="spellEnd"/>
          </w:p>
        </w:tc>
      </w:tr>
      <w:tr w:rsidR="00554931" w:rsidRPr="00731956" w14:paraId="1CDF2898" w14:textId="77777777" w:rsidTr="00B73E76">
        <w:tc>
          <w:tcPr>
            <w:tcW w:w="22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AB3719D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lastRenderedPageBreak/>
              <w:t>Primary Key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11A669A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</w:t>
            </w:r>
          </w:p>
        </w:tc>
      </w:tr>
      <w:tr w:rsidR="00554931" w:rsidRPr="00731956" w14:paraId="3071F1AC" w14:textId="77777777" w:rsidTr="00B73E76">
        <w:tc>
          <w:tcPr>
            <w:tcW w:w="22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825126E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Other fields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140DD2E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VersionNo</w:t>
            </w:r>
            <w:proofErr w:type="spellEnd"/>
          </w:p>
        </w:tc>
      </w:tr>
      <w:tr w:rsidR="00554931" w:rsidRPr="00731956" w14:paraId="7F4D4D17" w14:textId="77777777" w:rsidTr="00B73E76">
        <w:tc>
          <w:tcPr>
            <w:tcW w:w="7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E5123A9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hAnsi="Arial" w:cs="Arial"/>
                <w:sz w:val="16"/>
                <w:szCs w:val="16"/>
              </w:rPr>
              <w:t>NO.</w:t>
            </w:r>
          </w:p>
        </w:tc>
        <w:tc>
          <w:tcPr>
            <w:tcW w:w="15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9D1D703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olumn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2324A4B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ype</w:t>
            </w:r>
          </w:p>
        </w:tc>
        <w:tc>
          <w:tcPr>
            <w:tcW w:w="6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E590A49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 Null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8EC451A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uto Increment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B239ADC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nique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4FF8CE66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efault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7130F3A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</w:t>
            </w:r>
            <w:proofErr w:type="spellEnd"/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Type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13BD453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xample Value</w:t>
            </w:r>
          </w:p>
        </w:tc>
      </w:tr>
      <w:tr w:rsidR="00554931" w:rsidRPr="00731956" w14:paraId="2F82018A" w14:textId="77777777" w:rsidTr="00B73E76">
        <w:tc>
          <w:tcPr>
            <w:tcW w:w="7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3935C7F" w14:textId="77777777" w:rsidR="00554931" w:rsidRPr="00731956" w:rsidRDefault="00554931" w:rsidP="00B73E76">
            <w:pPr>
              <w:pStyle w:val="ListParagraph"/>
              <w:numPr>
                <w:ilvl w:val="0"/>
                <w:numId w:val="37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5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75058C4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6A586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Major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06A2EDF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6A586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494E86B" w14:textId="77777777" w:rsidR="00554931" w:rsidRPr="00731956" w:rsidRDefault="00554931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FA52EAF" w14:textId="77777777" w:rsidR="00554931" w:rsidRPr="00731956" w:rsidRDefault="00554931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EFCB2F0" w14:textId="77777777" w:rsidR="00554931" w:rsidRPr="00731956" w:rsidRDefault="00554931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F695FFA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893DBE6" w14:textId="77777777" w:rsidR="00554931" w:rsidRPr="00731956" w:rsidRDefault="00554931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6A586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B67FDD8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1</w:t>
            </w:r>
          </w:p>
        </w:tc>
      </w:tr>
      <w:tr w:rsidR="00554931" w:rsidRPr="00731956" w14:paraId="317D86A3" w14:textId="77777777" w:rsidTr="00B73E76">
        <w:tc>
          <w:tcPr>
            <w:tcW w:w="7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981DC35" w14:textId="77777777" w:rsidR="00554931" w:rsidRPr="00731956" w:rsidRDefault="00554931" w:rsidP="00B73E76">
            <w:pPr>
              <w:pStyle w:val="ListParagraph"/>
              <w:numPr>
                <w:ilvl w:val="0"/>
                <w:numId w:val="37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5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5E9A542" w14:textId="77777777" w:rsidR="00554931" w:rsidRPr="006A586A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6A586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Minor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F75C42C" w14:textId="77777777" w:rsidR="00554931" w:rsidRPr="006A586A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6A586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3F394BE" w14:textId="77777777" w:rsidR="00554931" w:rsidRPr="00731956" w:rsidRDefault="00554931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29DFED0" w14:textId="77777777" w:rsidR="00554931" w:rsidRPr="00731956" w:rsidRDefault="00554931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2453778" w14:textId="77777777" w:rsidR="00554931" w:rsidRPr="00731956" w:rsidRDefault="00554931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46DE27D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696C4D4" w14:textId="77777777" w:rsidR="00554931" w:rsidRPr="006A586A" w:rsidRDefault="00554931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6A586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109D6AD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1</w:t>
            </w:r>
          </w:p>
        </w:tc>
      </w:tr>
      <w:tr w:rsidR="00554931" w:rsidRPr="00731956" w14:paraId="57F251A4" w14:textId="77777777" w:rsidTr="00B73E76">
        <w:tc>
          <w:tcPr>
            <w:tcW w:w="7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7A2E23F" w14:textId="77777777" w:rsidR="00554931" w:rsidRPr="00731956" w:rsidRDefault="00554931" w:rsidP="00B73E76">
            <w:pPr>
              <w:pStyle w:val="ListParagraph"/>
              <w:numPr>
                <w:ilvl w:val="0"/>
                <w:numId w:val="37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5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ECE6C37" w14:textId="77777777" w:rsidR="00554931" w:rsidRPr="006A586A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6A586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Build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01A784F" w14:textId="77777777" w:rsidR="00554931" w:rsidRPr="006A586A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6A586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2865222" w14:textId="77777777" w:rsidR="00554931" w:rsidRPr="00731956" w:rsidRDefault="00554931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6099741" w14:textId="77777777" w:rsidR="00554931" w:rsidRPr="00731956" w:rsidRDefault="00554931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8FC553C" w14:textId="77777777" w:rsidR="00554931" w:rsidRPr="00731956" w:rsidRDefault="00554931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35E9040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DD0BC97" w14:textId="77777777" w:rsidR="00554931" w:rsidRPr="006A586A" w:rsidRDefault="00554931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6A586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BDFE8C9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1</w:t>
            </w:r>
          </w:p>
        </w:tc>
      </w:tr>
      <w:tr w:rsidR="00554931" w:rsidRPr="00731956" w14:paraId="70F4056C" w14:textId="77777777" w:rsidTr="00B73E76">
        <w:tc>
          <w:tcPr>
            <w:tcW w:w="22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632ECB4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</w:t>
            </w:r>
            <w:proofErr w:type="spellEnd"/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Scripts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AAF6CFC" w14:textId="77777777" w:rsidR="00554931" w:rsidRPr="001C68F8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</w:pPr>
            <w:r w:rsidRPr="001C68F8"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  <w:t>--Create the table</w:t>
            </w:r>
          </w:p>
          <w:p w14:paraId="66F4F735" w14:textId="77777777" w:rsidR="00554931" w:rsidRPr="006A586A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6A586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REATE TABLE "</w:t>
            </w:r>
            <w:proofErr w:type="spellStart"/>
            <w:r w:rsidRPr="006A586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BVersion</w:t>
            </w:r>
            <w:proofErr w:type="spellEnd"/>
            <w:r w:rsidRPr="006A586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 (</w:t>
            </w:r>
          </w:p>
          <w:p w14:paraId="5EBC892A" w14:textId="77777777" w:rsidR="00554931" w:rsidRPr="006A586A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6A586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Major"</w:t>
            </w:r>
            <w:r w:rsidRPr="006A586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UNIQUE,</w:t>
            </w:r>
          </w:p>
          <w:p w14:paraId="01E6F318" w14:textId="77777777" w:rsidR="00554931" w:rsidRPr="006A586A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6A586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Minor"</w:t>
            </w:r>
            <w:r w:rsidRPr="006A586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UNIQUE,</w:t>
            </w:r>
          </w:p>
          <w:p w14:paraId="1408833D" w14:textId="77777777" w:rsidR="00554931" w:rsidRPr="006A586A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6A586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Build"</w:t>
            </w:r>
            <w:r w:rsidRPr="006A586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UNIQUE</w:t>
            </w:r>
          </w:p>
          <w:p w14:paraId="259F7263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6A586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)</w:t>
            </w:r>
            <w:r w:rsidRPr="006E7C33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;</w:t>
            </w:r>
          </w:p>
        </w:tc>
      </w:tr>
      <w:tr w:rsidR="00554931" w:rsidRPr="00731956" w14:paraId="2AD53537" w14:textId="77777777" w:rsidTr="00B73E76">
        <w:tc>
          <w:tcPr>
            <w:tcW w:w="22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C80E8AF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ps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86B6381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554931" w:rsidRPr="00731956" w14:paraId="5FDC7216" w14:textId="77777777" w:rsidTr="00B73E76">
        <w:tc>
          <w:tcPr>
            <w:tcW w:w="22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067414B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es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440AA92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It should be a database key attribute for the whole system. We will manage database using it.  </w:t>
            </w:r>
          </w:p>
        </w:tc>
      </w:tr>
    </w:tbl>
    <w:p w14:paraId="2711A809" w14:textId="77777777" w:rsidR="00554931" w:rsidRPr="00DA75B2" w:rsidRDefault="00554931" w:rsidP="00554931"/>
    <w:p w14:paraId="1E7B7E6B" w14:textId="2DF42052" w:rsidR="003549A6" w:rsidRDefault="00665130" w:rsidP="00665130">
      <w:pPr>
        <w:pStyle w:val="Heading2"/>
        <w:spacing w:before="0" w:after="0" w:line="240" w:lineRule="auto"/>
      </w:pPr>
      <w:r>
        <w:rPr>
          <w:rFonts w:hint="eastAsia"/>
        </w:rPr>
        <w:t>T</w:t>
      </w:r>
      <w:r>
        <w:t xml:space="preserve">able </w:t>
      </w:r>
      <w:proofErr w:type="spellStart"/>
      <w:r w:rsidRPr="00665130">
        <w:t>EventLog</w:t>
      </w:r>
      <w:proofErr w:type="spellEnd"/>
    </w:p>
    <w:tbl>
      <w:tblPr>
        <w:tblW w:w="9895" w:type="dxa"/>
        <w:tblLayout w:type="fixed"/>
        <w:tblLook w:val="04A0" w:firstRow="1" w:lastRow="0" w:firstColumn="1" w:lastColumn="0" w:noHBand="0" w:noVBand="1"/>
      </w:tblPr>
      <w:tblGrid>
        <w:gridCol w:w="604"/>
        <w:gridCol w:w="1376"/>
        <w:gridCol w:w="1134"/>
        <w:gridCol w:w="850"/>
        <w:gridCol w:w="1134"/>
        <w:gridCol w:w="851"/>
        <w:gridCol w:w="850"/>
        <w:gridCol w:w="1276"/>
        <w:gridCol w:w="1820"/>
      </w:tblGrid>
      <w:tr w:rsidR="00BD3E61" w:rsidRPr="00913C0C" w14:paraId="7FBED2CC" w14:textId="77777777" w:rsidTr="00837FF4">
        <w:tc>
          <w:tcPr>
            <w:tcW w:w="19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FB589EA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able name</w:t>
            </w:r>
          </w:p>
        </w:tc>
        <w:tc>
          <w:tcPr>
            <w:tcW w:w="7915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278CF8A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ventLog</w:t>
            </w:r>
            <w:proofErr w:type="spellEnd"/>
          </w:p>
        </w:tc>
      </w:tr>
      <w:tr w:rsidR="00BD3E61" w:rsidRPr="00913C0C" w14:paraId="37000AF2" w14:textId="77777777" w:rsidTr="00837FF4">
        <w:tc>
          <w:tcPr>
            <w:tcW w:w="19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6A9CB01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imary Key</w:t>
            </w:r>
          </w:p>
        </w:tc>
        <w:tc>
          <w:tcPr>
            <w:tcW w:w="7915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ADDB89C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</w:t>
            </w:r>
          </w:p>
        </w:tc>
      </w:tr>
      <w:tr w:rsidR="00BD3E61" w:rsidRPr="00913C0C" w14:paraId="10814BAF" w14:textId="77777777" w:rsidTr="00837FF4">
        <w:tc>
          <w:tcPr>
            <w:tcW w:w="19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7B0AA54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Other fields</w:t>
            </w:r>
          </w:p>
        </w:tc>
        <w:tc>
          <w:tcPr>
            <w:tcW w:w="7915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F8305C5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Datetime, </w:t>
            </w:r>
            <w:proofErr w:type="spellStart"/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ventType</w:t>
            </w:r>
            <w:proofErr w:type="spellEnd"/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, </w:t>
            </w:r>
            <w:proofErr w:type="spellStart"/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ventName</w:t>
            </w:r>
            <w:proofErr w:type="spellEnd"/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, </w:t>
            </w:r>
            <w:proofErr w:type="spellStart"/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serID</w:t>
            </w:r>
            <w:proofErr w:type="spellEnd"/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, Old, New, Comment</w:t>
            </w:r>
          </w:p>
        </w:tc>
      </w:tr>
      <w:tr w:rsidR="00BD3E61" w:rsidRPr="00913C0C" w14:paraId="39313834" w14:textId="77777777" w:rsidTr="00837FF4">
        <w:tc>
          <w:tcPr>
            <w:tcW w:w="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B412874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.</w:t>
            </w:r>
          </w:p>
        </w:tc>
        <w:tc>
          <w:tcPr>
            <w:tcW w:w="13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DB9C69B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olumn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B04E153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ype</w:t>
            </w:r>
          </w:p>
        </w:tc>
        <w:tc>
          <w:tcPr>
            <w:tcW w:w="8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5453620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 Null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B3A1E99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uto Increment</w:t>
            </w:r>
          </w:p>
        </w:tc>
        <w:tc>
          <w:tcPr>
            <w:tcW w:w="85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FB4BD89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nique</w:t>
            </w:r>
          </w:p>
        </w:tc>
        <w:tc>
          <w:tcPr>
            <w:tcW w:w="8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3D7DE1A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efault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B70612A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</w:t>
            </w:r>
            <w:proofErr w:type="spellEnd"/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Type</w:t>
            </w:r>
          </w:p>
        </w:tc>
        <w:tc>
          <w:tcPr>
            <w:tcW w:w="18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14C5A4F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xample Value</w:t>
            </w:r>
          </w:p>
        </w:tc>
      </w:tr>
      <w:tr w:rsidR="00BD3E61" w:rsidRPr="00913C0C" w14:paraId="66D6C8C7" w14:textId="77777777" w:rsidTr="00837FF4">
        <w:tc>
          <w:tcPr>
            <w:tcW w:w="6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04602E0" w14:textId="77777777" w:rsidR="00BD3E61" w:rsidRPr="00913C0C" w:rsidRDefault="00BD3E61">
            <w:pPr>
              <w:pStyle w:val="ListParagraph"/>
              <w:numPr>
                <w:ilvl w:val="0"/>
                <w:numId w:val="17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8E91901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170F5BB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58FF3E2" w14:textId="77777777" w:rsidR="00BD3E61" w:rsidRPr="00913C0C" w:rsidRDefault="00BD3E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E8BDCC6" w14:textId="77777777" w:rsidR="00BD3E61" w:rsidRPr="00913C0C" w:rsidRDefault="00BD3E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6A17031" w14:textId="77777777" w:rsidR="00BD3E61" w:rsidRPr="00913C0C" w:rsidRDefault="00BD3E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A5A06F4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AC9A1D8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INTEGER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452C831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1</w:t>
            </w:r>
          </w:p>
        </w:tc>
      </w:tr>
      <w:tr w:rsidR="00BD3E61" w:rsidRPr="00913C0C" w14:paraId="7C9800CB" w14:textId="77777777" w:rsidTr="00837FF4">
        <w:tc>
          <w:tcPr>
            <w:tcW w:w="6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8E17759" w14:textId="77777777" w:rsidR="00BD3E61" w:rsidRPr="00913C0C" w:rsidRDefault="00BD3E61">
            <w:pPr>
              <w:pStyle w:val="ListParagraph"/>
              <w:numPr>
                <w:ilvl w:val="0"/>
                <w:numId w:val="17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AC713D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atetime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E811E2E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EXT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6FAF91" w14:textId="77777777" w:rsidR="00BD3E61" w:rsidRPr="00913C0C" w:rsidRDefault="00BD3E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9AF13E2" w14:textId="77777777" w:rsidR="00BD3E61" w:rsidRPr="00913C0C" w:rsidRDefault="00BD3E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9AA682" w14:textId="77777777" w:rsidR="00BD3E61" w:rsidRPr="00913C0C" w:rsidRDefault="00BD3E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3F2A829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F2A0C0D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TEXT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1D42CA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12-12-2021 12:12:12</w:t>
            </w:r>
          </w:p>
        </w:tc>
      </w:tr>
      <w:tr w:rsidR="00BD3E61" w:rsidRPr="00913C0C" w14:paraId="6A8FD34A" w14:textId="77777777" w:rsidTr="00837FF4">
        <w:tc>
          <w:tcPr>
            <w:tcW w:w="6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E635B89" w14:textId="77777777" w:rsidR="00BD3E61" w:rsidRPr="00913C0C" w:rsidRDefault="00BD3E61">
            <w:pPr>
              <w:pStyle w:val="ListParagraph"/>
              <w:numPr>
                <w:ilvl w:val="0"/>
                <w:numId w:val="17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4BB9745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ventType</w:t>
            </w:r>
            <w:proofErr w:type="spellEnd"/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BA71FAF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NUM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57772E3" w14:textId="77777777" w:rsidR="00BD3E61" w:rsidRPr="00913C0C" w:rsidRDefault="00BD3E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27F4109" w14:textId="77777777" w:rsidR="00BD3E61" w:rsidRPr="00913C0C" w:rsidRDefault="00BD3E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6EED68E" w14:textId="77777777" w:rsidR="00BD3E61" w:rsidRPr="00913C0C" w:rsidRDefault="00BD3E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3A9C8B9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3863175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INTEGER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E241D96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1</w:t>
            </w:r>
          </w:p>
        </w:tc>
      </w:tr>
      <w:tr w:rsidR="00BD3E61" w:rsidRPr="00913C0C" w14:paraId="11BA6DC9" w14:textId="77777777" w:rsidTr="00837FF4">
        <w:tc>
          <w:tcPr>
            <w:tcW w:w="6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AA9A8E2" w14:textId="77777777" w:rsidR="00BD3E61" w:rsidRPr="00913C0C" w:rsidRDefault="00BD3E61">
            <w:pPr>
              <w:pStyle w:val="ListParagraph"/>
              <w:numPr>
                <w:ilvl w:val="0"/>
                <w:numId w:val="17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9C0A843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ventName</w:t>
            </w:r>
            <w:proofErr w:type="spellEnd"/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F03FB16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EXT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6C478A5" w14:textId="77777777" w:rsidR="00BD3E61" w:rsidRPr="00913C0C" w:rsidRDefault="00BD3E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A55434F" w14:textId="77777777" w:rsidR="00BD3E61" w:rsidRPr="00913C0C" w:rsidRDefault="00BD3E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40400B8" w14:textId="77777777" w:rsidR="00BD3E61" w:rsidRPr="00913C0C" w:rsidRDefault="00BD3E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89C7692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57DB62D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TEXT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C2AED8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“Modify Parameter”</w:t>
            </w:r>
          </w:p>
        </w:tc>
      </w:tr>
      <w:tr w:rsidR="00BD3E61" w:rsidRPr="00913C0C" w14:paraId="7E501731" w14:textId="77777777" w:rsidTr="00837FF4">
        <w:tc>
          <w:tcPr>
            <w:tcW w:w="6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8127F47" w14:textId="77777777" w:rsidR="00BD3E61" w:rsidRPr="00913C0C" w:rsidRDefault="00BD3E61">
            <w:pPr>
              <w:pStyle w:val="ListParagraph"/>
              <w:numPr>
                <w:ilvl w:val="0"/>
                <w:numId w:val="17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8A996AB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serID</w:t>
            </w:r>
            <w:proofErr w:type="spellEnd"/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D05E9B9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6E4429C" w14:textId="77777777" w:rsidR="00BD3E61" w:rsidRPr="00913C0C" w:rsidRDefault="00BD3E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DDC43CC" w14:textId="77777777" w:rsidR="00BD3E61" w:rsidRPr="00913C0C" w:rsidRDefault="00BD3E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621BCE1" w14:textId="77777777" w:rsidR="00BD3E61" w:rsidRPr="00913C0C" w:rsidRDefault="00BD3E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757E06D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1498386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INTEGER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C4781ED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1</w:t>
            </w:r>
          </w:p>
        </w:tc>
      </w:tr>
      <w:tr w:rsidR="00BD3E61" w:rsidRPr="00913C0C" w14:paraId="7CEF03E0" w14:textId="77777777" w:rsidTr="00837FF4">
        <w:tc>
          <w:tcPr>
            <w:tcW w:w="6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196B88C" w14:textId="77777777" w:rsidR="00BD3E61" w:rsidRPr="00913C0C" w:rsidRDefault="00BD3E61">
            <w:pPr>
              <w:pStyle w:val="ListParagraph"/>
              <w:numPr>
                <w:ilvl w:val="0"/>
                <w:numId w:val="17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E32B58A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Old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A6B5171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EXT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2201B83" w14:textId="77777777" w:rsidR="00BD3E61" w:rsidRPr="00913C0C" w:rsidRDefault="00BD3E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4CC6B06" w14:textId="77777777" w:rsidR="00BD3E61" w:rsidRPr="00913C0C" w:rsidRDefault="00BD3E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1329787" w14:textId="77777777" w:rsidR="00BD3E61" w:rsidRPr="00913C0C" w:rsidRDefault="00BD3E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CEBE16C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033BBBD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TEXT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BB5EA6C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5</w:t>
            </w:r>
          </w:p>
        </w:tc>
      </w:tr>
      <w:tr w:rsidR="00BD3E61" w:rsidRPr="00913C0C" w14:paraId="7301F6A1" w14:textId="77777777" w:rsidTr="00837FF4">
        <w:tc>
          <w:tcPr>
            <w:tcW w:w="6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874B5FD" w14:textId="77777777" w:rsidR="00BD3E61" w:rsidRPr="00913C0C" w:rsidRDefault="00BD3E61">
            <w:pPr>
              <w:pStyle w:val="ListParagraph"/>
              <w:numPr>
                <w:ilvl w:val="0"/>
                <w:numId w:val="17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0769070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ew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F8FF752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EXT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10FEE70" w14:textId="77777777" w:rsidR="00BD3E61" w:rsidRPr="00913C0C" w:rsidRDefault="00BD3E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B3B1CDF" w14:textId="77777777" w:rsidR="00BD3E61" w:rsidRPr="00913C0C" w:rsidRDefault="00BD3E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5CF7D36" w14:textId="77777777" w:rsidR="00BD3E61" w:rsidRPr="00913C0C" w:rsidRDefault="00BD3E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4037787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40D59FF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TEXT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F427151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4</w:t>
            </w:r>
          </w:p>
        </w:tc>
      </w:tr>
      <w:tr w:rsidR="00BD3E61" w:rsidRPr="00913C0C" w14:paraId="56713806" w14:textId="77777777" w:rsidTr="00837FF4">
        <w:tc>
          <w:tcPr>
            <w:tcW w:w="6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D5F8643" w14:textId="77777777" w:rsidR="00BD3E61" w:rsidRPr="00913C0C" w:rsidRDefault="00BD3E61">
            <w:pPr>
              <w:pStyle w:val="ListParagraph"/>
              <w:numPr>
                <w:ilvl w:val="0"/>
                <w:numId w:val="17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4AE70E9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omment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2E79CD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VARCHAR(200)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903A189" w14:textId="77777777" w:rsidR="00BD3E61" w:rsidRPr="00913C0C" w:rsidRDefault="00BD3E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B58EC8B" w14:textId="77777777" w:rsidR="00BD3E61" w:rsidRPr="00913C0C" w:rsidRDefault="00BD3E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D77804B" w14:textId="77777777" w:rsidR="00BD3E61" w:rsidRPr="00913C0C" w:rsidRDefault="00BD3E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C817106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D9BA5C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TEXT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7CF4AB1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“Modify the param”</w:t>
            </w:r>
          </w:p>
        </w:tc>
      </w:tr>
      <w:tr w:rsidR="00BD3E61" w:rsidRPr="00913C0C" w14:paraId="61E57052" w14:textId="77777777" w:rsidTr="00837FF4">
        <w:tc>
          <w:tcPr>
            <w:tcW w:w="19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07F2235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</w:t>
            </w:r>
            <w:proofErr w:type="spellEnd"/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script</w:t>
            </w:r>
          </w:p>
        </w:tc>
        <w:tc>
          <w:tcPr>
            <w:tcW w:w="7915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85037E7" w14:textId="77777777" w:rsidR="00BD3E61" w:rsidRPr="00913C0C" w:rsidRDefault="00BD3E61">
            <w:pPr>
              <w:pStyle w:val="ListParagraph"/>
              <w:numPr>
                <w:ilvl w:val="0"/>
                <w:numId w:val="18"/>
              </w:numPr>
              <w:spacing w:after="0" w:line="240" w:lineRule="auto"/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  <w:t>--Create the table</w:t>
            </w:r>
          </w:p>
          <w:p w14:paraId="787D5AED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REATE TABLE "</w:t>
            </w:r>
            <w:proofErr w:type="spellStart"/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ventLog</w:t>
            </w:r>
            <w:proofErr w:type="spellEnd"/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 (</w:t>
            </w:r>
          </w:p>
          <w:p w14:paraId="7C163745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ID"</w:t>
            </w: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UNIQUE,</w:t>
            </w:r>
          </w:p>
          <w:p w14:paraId="7B5357F6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Datetime"</w:t>
            </w: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TEXT NOT NULL,</w:t>
            </w:r>
          </w:p>
          <w:p w14:paraId="476268FC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ventType</w:t>
            </w:r>
            <w:proofErr w:type="spellEnd"/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256265B0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ventName</w:t>
            </w:r>
            <w:proofErr w:type="spellEnd"/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TEXT NOT NULL,</w:t>
            </w:r>
          </w:p>
          <w:p w14:paraId="4AE3D81E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serID</w:t>
            </w:r>
            <w:proofErr w:type="spellEnd"/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21E6E62B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Old"</w:t>
            </w: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TEXT NOT NULL,</w:t>
            </w:r>
          </w:p>
          <w:p w14:paraId="3218CF59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New"</w:t>
            </w: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TEXT NOT NULL,</w:t>
            </w:r>
          </w:p>
          <w:p w14:paraId="7CD746FF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Comment"</w:t>
            </w: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TEXT,</w:t>
            </w:r>
          </w:p>
          <w:p w14:paraId="69CB9148" w14:textId="1BC37BAA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PRIMARY KEY</w:t>
            </w:r>
            <w:r w:rsidR="0071727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</w:t>
            </w: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("ID" AUTOINCREMENT)</w:t>
            </w:r>
          </w:p>
          <w:p w14:paraId="41915FAE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); </w:t>
            </w:r>
          </w:p>
          <w:p w14:paraId="01107EF7" w14:textId="77777777" w:rsidR="00BD3E61" w:rsidRPr="00913C0C" w:rsidRDefault="00BD3E61">
            <w:pPr>
              <w:pStyle w:val="ListParagraph"/>
              <w:numPr>
                <w:ilvl w:val="0"/>
                <w:numId w:val="18"/>
              </w:numPr>
              <w:spacing w:after="0" w:line="240" w:lineRule="auto"/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  <w:t>--Insert a record</w:t>
            </w:r>
          </w:p>
          <w:p w14:paraId="70E37AA8" w14:textId="77777777" w:rsidR="00BD3E61" w:rsidRPr="00913C0C" w:rsidRDefault="00BD3E61" w:rsidP="00837FF4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hAnsi="Arial" w:cs="Arial"/>
                <w:sz w:val="16"/>
                <w:szCs w:val="16"/>
              </w:rPr>
              <w:t xml:space="preserve">INSERT INTO </w:t>
            </w:r>
            <w:proofErr w:type="spellStart"/>
            <w:r w:rsidRPr="00913C0C">
              <w:rPr>
                <w:rFonts w:ascii="Arial" w:hAnsi="Arial" w:cs="Arial"/>
                <w:sz w:val="16"/>
                <w:szCs w:val="16"/>
              </w:rPr>
              <w:t>EventLog</w:t>
            </w:r>
            <w:proofErr w:type="spellEnd"/>
            <w:r w:rsidRPr="00913C0C">
              <w:rPr>
                <w:rFonts w:ascii="Arial" w:hAnsi="Arial" w:cs="Arial"/>
                <w:sz w:val="16"/>
                <w:szCs w:val="16"/>
              </w:rPr>
              <w:t xml:space="preserve"> (</w:t>
            </w:r>
            <w:proofErr w:type="spellStart"/>
            <w:r w:rsidRPr="00913C0C">
              <w:rPr>
                <w:rFonts w:ascii="Arial" w:hAnsi="Arial" w:cs="Arial"/>
                <w:sz w:val="16"/>
                <w:szCs w:val="16"/>
              </w:rPr>
              <w:t>Datetime,EventType,EventName</w:t>
            </w:r>
            <w:proofErr w:type="spellEnd"/>
            <w:r w:rsidRPr="00913C0C">
              <w:rPr>
                <w:rFonts w:ascii="Arial" w:hAnsi="Arial" w:cs="Arial"/>
                <w:sz w:val="16"/>
                <w:szCs w:val="16"/>
              </w:rPr>
              <w:t>,</w:t>
            </w: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</w:t>
            </w:r>
            <w:proofErr w:type="spellStart"/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serID</w:t>
            </w:r>
            <w:r w:rsidRPr="00913C0C">
              <w:rPr>
                <w:rFonts w:ascii="Arial" w:hAnsi="Arial" w:cs="Arial"/>
                <w:sz w:val="16"/>
                <w:szCs w:val="16"/>
              </w:rPr>
              <w:t>,Old,New,Comment</w:t>
            </w:r>
            <w:proofErr w:type="spellEnd"/>
            <w:r w:rsidRPr="00913C0C">
              <w:rPr>
                <w:rFonts w:ascii="Arial" w:hAnsi="Arial" w:cs="Arial"/>
                <w:sz w:val="16"/>
                <w:szCs w:val="16"/>
              </w:rPr>
              <w:t>) VALUES ("2021-11-11 12:12:12 666", 1, "Modify parameter", 1, "old", "New", "Changed the parameter")</w:t>
            </w:r>
          </w:p>
        </w:tc>
      </w:tr>
      <w:tr w:rsidR="00BD3E61" w:rsidRPr="00913C0C" w14:paraId="7F8CF294" w14:textId="77777777" w:rsidTr="00837FF4">
        <w:tc>
          <w:tcPr>
            <w:tcW w:w="19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A12F7BF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lastRenderedPageBreak/>
              <w:t>Tips</w:t>
            </w:r>
          </w:p>
        </w:tc>
        <w:tc>
          <w:tcPr>
            <w:tcW w:w="7915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4B71AD4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BD3E61" w:rsidRPr="00C802F6" w14:paraId="7D31D5B3" w14:textId="77777777" w:rsidTr="00837FF4">
        <w:tc>
          <w:tcPr>
            <w:tcW w:w="19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D43277A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es</w:t>
            </w:r>
          </w:p>
        </w:tc>
        <w:tc>
          <w:tcPr>
            <w:tcW w:w="7915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44E5C24" w14:textId="77777777" w:rsidR="00BD3E61" w:rsidRPr="00C802F6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C802F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ame with Alarm Table</w:t>
            </w:r>
            <w:r w:rsidRPr="00C802F6">
              <w:rPr>
                <w:rFonts w:ascii="Arial" w:eastAsia="宋体" w:hAnsi="Arial" w:cs="Arial"/>
                <w:color w:val="000000"/>
                <w:sz w:val="16"/>
                <w:szCs w:val="16"/>
              </w:rPr>
              <w:t>, please ignore it firstly.</w:t>
            </w:r>
          </w:p>
        </w:tc>
      </w:tr>
    </w:tbl>
    <w:p w14:paraId="7E19C5A1" w14:textId="3F55ABD1" w:rsidR="005C1F02" w:rsidRPr="00276186" w:rsidRDefault="005C1F02" w:rsidP="005C1F02">
      <w:pPr>
        <w:pStyle w:val="Heading2"/>
        <w:spacing w:before="0" w:after="0" w:line="240" w:lineRule="auto"/>
      </w:pPr>
      <w:r>
        <w:rPr>
          <w:rFonts w:hint="eastAsia"/>
        </w:rPr>
        <w:t>T</w:t>
      </w:r>
      <w:r>
        <w:t xml:space="preserve">able </w:t>
      </w:r>
      <w:proofErr w:type="spellStart"/>
      <w:r w:rsidR="00A1296A" w:rsidRPr="00A1296A">
        <w:t>GatewayServer</w:t>
      </w:r>
      <w:proofErr w:type="spellEnd"/>
    </w:p>
    <w:tbl>
      <w:tblPr>
        <w:tblStyle w:val="TableGrid"/>
        <w:tblW w:w="9895" w:type="dxa"/>
        <w:tblLayout w:type="fixed"/>
        <w:tblLook w:val="04A0" w:firstRow="1" w:lastRow="0" w:firstColumn="1" w:lastColumn="0" w:noHBand="0" w:noVBand="1"/>
      </w:tblPr>
      <w:tblGrid>
        <w:gridCol w:w="625"/>
        <w:gridCol w:w="1440"/>
        <w:gridCol w:w="1170"/>
        <w:gridCol w:w="720"/>
        <w:gridCol w:w="1170"/>
        <w:gridCol w:w="810"/>
        <w:gridCol w:w="1350"/>
        <w:gridCol w:w="1260"/>
        <w:gridCol w:w="1350"/>
      </w:tblGrid>
      <w:tr w:rsidR="005C1F02" w:rsidRPr="007A7B88" w14:paraId="3C093443" w14:textId="77777777" w:rsidTr="00B73E76">
        <w:tc>
          <w:tcPr>
            <w:tcW w:w="2065" w:type="dxa"/>
            <w:gridSpan w:val="2"/>
          </w:tcPr>
          <w:p w14:paraId="3DBFB6B6" w14:textId="77777777" w:rsidR="005C1F02" w:rsidRPr="007A7B88" w:rsidRDefault="005C1F02" w:rsidP="00B73E76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able name</w:t>
            </w:r>
          </w:p>
        </w:tc>
        <w:tc>
          <w:tcPr>
            <w:tcW w:w="7830" w:type="dxa"/>
            <w:gridSpan w:val="7"/>
          </w:tcPr>
          <w:p w14:paraId="7ED13C74" w14:textId="0D1D71EB" w:rsidR="005C1F02" w:rsidRPr="007A7B88" w:rsidRDefault="00A1296A" w:rsidP="00B73E76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B964AE">
              <w:rPr>
                <w:rFonts w:ascii="Arial" w:hAnsi="Arial" w:cs="Arial"/>
                <w:sz w:val="16"/>
                <w:szCs w:val="16"/>
              </w:rPr>
              <w:t>GatewayServer</w:t>
            </w:r>
            <w:proofErr w:type="spellEnd"/>
          </w:p>
        </w:tc>
      </w:tr>
      <w:tr w:rsidR="005C1F02" w:rsidRPr="007A7B88" w14:paraId="6231771E" w14:textId="77777777" w:rsidTr="00B73E76">
        <w:tc>
          <w:tcPr>
            <w:tcW w:w="2065" w:type="dxa"/>
            <w:gridSpan w:val="2"/>
          </w:tcPr>
          <w:p w14:paraId="4826CD93" w14:textId="77777777" w:rsidR="005C1F02" w:rsidRPr="007A7B88" w:rsidRDefault="005C1F02" w:rsidP="00B73E76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imary</w:t>
            </w:r>
          </w:p>
        </w:tc>
        <w:tc>
          <w:tcPr>
            <w:tcW w:w="7830" w:type="dxa"/>
            <w:gridSpan w:val="7"/>
          </w:tcPr>
          <w:p w14:paraId="13A95513" w14:textId="7FDBBE8D" w:rsidR="005C1F02" w:rsidRPr="007A7B88" w:rsidRDefault="00270E73" w:rsidP="00B73E76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Theme="minorEastAsia" w:hAnsiTheme="minorEastAsia" w:cs="Arial" w:hint="eastAsia"/>
                <w:color w:val="000000"/>
                <w:sz w:val="16"/>
                <w:szCs w:val="16"/>
              </w:rPr>
              <w:t>ID</w:t>
            </w:r>
          </w:p>
        </w:tc>
      </w:tr>
      <w:tr w:rsidR="005C1F02" w:rsidRPr="007A7B88" w14:paraId="3E4BE0DB" w14:textId="77777777" w:rsidTr="00B73E76">
        <w:tc>
          <w:tcPr>
            <w:tcW w:w="2065" w:type="dxa"/>
            <w:gridSpan w:val="2"/>
          </w:tcPr>
          <w:p w14:paraId="1EB3A31A" w14:textId="77777777" w:rsidR="005C1F02" w:rsidRPr="007A7B88" w:rsidRDefault="005C1F02" w:rsidP="00B73E76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Other fields</w:t>
            </w:r>
          </w:p>
        </w:tc>
        <w:tc>
          <w:tcPr>
            <w:tcW w:w="7830" w:type="dxa"/>
            <w:gridSpan w:val="7"/>
          </w:tcPr>
          <w:p w14:paraId="6C84D0D1" w14:textId="040A754D" w:rsidR="005C1F02" w:rsidRPr="007A7B88" w:rsidRDefault="005C1F02" w:rsidP="00B73E76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5C1F02" w:rsidRPr="007A7B88" w14:paraId="0F6E6711" w14:textId="77777777" w:rsidTr="00B73E76">
        <w:tc>
          <w:tcPr>
            <w:tcW w:w="625" w:type="dxa"/>
          </w:tcPr>
          <w:p w14:paraId="7FFE0001" w14:textId="77777777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.</w:t>
            </w:r>
          </w:p>
        </w:tc>
        <w:tc>
          <w:tcPr>
            <w:tcW w:w="1440" w:type="dxa"/>
          </w:tcPr>
          <w:p w14:paraId="4E532D62" w14:textId="77777777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olumn</w:t>
            </w:r>
          </w:p>
        </w:tc>
        <w:tc>
          <w:tcPr>
            <w:tcW w:w="1170" w:type="dxa"/>
          </w:tcPr>
          <w:p w14:paraId="6800EEBA" w14:textId="77777777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ype</w:t>
            </w:r>
          </w:p>
        </w:tc>
        <w:tc>
          <w:tcPr>
            <w:tcW w:w="720" w:type="dxa"/>
          </w:tcPr>
          <w:p w14:paraId="06D34584" w14:textId="77777777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 Null</w:t>
            </w:r>
          </w:p>
        </w:tc>
        <w:tc>
          <w:tcPr>
            <w:tcW w:w="1170" w:type="dxa"/>
          </w:tcPr>
          <w:p w14:paraId="721E9AAA" w14:textId="77777777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uto Increment</w:t>
            </w:r>
          </w:p>
        </w:tc>
        <w:tc>
          <w:tcPr>
            <w:tcW w:w="810" w:type="dxa"/>
          </w:tcPr>
          <w:p w14:paraId="1B205110" w14:textId="77777777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nique</w:t>
            </w:r>
          </w:p>
        </w:tc>
        <w:tc>
          <w:tcPr>
            <w:tcW w:w="1350" w:type="dxa"/>
          </w:tcPr>
          <w:p w14:paraId="41D29C78" w14:textId="77777777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Default</w:t>
            </w:r>
          </w:p>
        </w:tc>
        <w:tc>
          <w:tcPr>
            <w:tcW w:w="1260" w:type="dxa"/>
          </w:tcPr>
          <w:p w14:paraId="47C97046" w14:textId="77777777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  <w:proofErr w:type="spellStart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</w:t>
            </w:r>
            <w:proofErr w:type="spellEnd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Type</w:t>
            </w:r>
          </w:p>
        </w:tc>
        <w:tc>
          <w:tcPr>
            <w:tcW w:w="1350" w:type="dxa"/>
          </w:tcPr>
          <w:p w14:paraId="15E50E9D" w14:textId="77777777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xample Value</w:t>
            </w:r>
          </w:p>
        </w:tc>
      </w:tr>
      <w:tr w:rsidR="005C1F02" w:rsidRPr="007A7B88" w14:paraId="6A123F70" w14:textId="77777777" w:rsidTr="00B73E76">
        <w:tc>
          <w:tcPr>
            <w:tcW w:w="625" w:type="dxa"/>
          </w:tcPr>
          <w:p w14:paraId="1974BC56" w14:textId="77777777" w:rsidR="005C1F02" w:rsidRPr="007A7B88" w:rsidRDefault="005C1F02" w:rsidP="00B73E76">
            <w:pPr>
              <w:pStyle w:val="ListParagraph"/>
              <w:numPr>
                <w:ilvl w:val="0"/>
                <w:numId w:val="32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440" w:type="dxa"/>
          </w:tcPr>
          <w:p w14:paraId="2E69FBD2" w14:textId="78B16C4B" w:rsidR="005C1F02" w:rsidRPr="007A7B88" w:rsidRDefault="00270E73" w:rsidP="00B73E76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ID</w:t>
            </w:r>
          </w:p>
        </w:tc>
        <w:tc>
          <w:tcPr>
            <w:tcW w:w="1170" w:type="dxa"/>
          </w:tcPr>
          <w:p w14:paraId="32EE7331" w14:textId="02D879E7" w:rsidR="005C1F02" w:rsidRPr="007A7B88" w:rsidRDefault="00270E73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720" w:type="dxa"/>
          </w:tcPr>
          <w:p w14:paraId="00C5F8B8" w14:textId="77777777" w:rsidR="005C1F02" w:rsidRPr="007A7B88" w:rsidRDefault="005C1F02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170" w:type="dxa"/>
          </w:tcPr>
          <w:p w14:paraId="45E35D1F" w14:textId="31C541D8" w:rsidR="005C1F02" w:rsidRPr="007A7B88" w:rsidRDefault="00713691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810" w:type="dxa"/>
          </w:tcPr>
          <w:p w14:paraId="3E784388" w14:textId="77777777" w:rsidR="005C1F02" w:rsidRPr="007A7B88" w:rsidRDefault="005C1F02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350" w:type="dxa"/>
          </w:tcPr>
          <w:p w14:paraId="26C39279" w14:textId="1DDAC3DB" w:rsidR="005C1F02" w:rsidRPr="007A7B88" w:rsidRDefault="00873AD2" w:rsidP="00B73E76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0</w:t>
            </w:r>
          </w:p>
        </w:tc>
        <w:tc>
          <w:tcPr>
            <w:tcW w:w="1260" w:type="dxa"/>
          </w:tcPr>
          <w:p w14:paraId="37D6EC2C" w14:textId="77777777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350" w:type="dxa"/>
          </w:tcPr>
          <w:p w14:paraId="4B2F2103" w14:textId="06932950" w:rsidR="005C1F02" w:rsidRPr="007A7B88" w:rsidRDefault="00A600D1" w:rsidP="00B73E76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1</w:t>
            </w:r>
          </w:p>
        </w:tc>
      </w:tr>
      <w:tr w:rsidR="005C1F02" w:rsidRPr="007A7B88" w14:paraId="2092F4DF" w14:textId="77777777" w:rsidTr="00B73E76">
        <w:tc>
          <w:tcPr>
            <w:tcW w:w="625" w:type="dxa"/>
          </w:tcPr>
          <w:p w14:paraId="5918933D" w14:textId="77777777" w:rsidR="005C1F02" w:rsidRPr="007A7B88" w:rsidRDefault="005C1F02" w:rsidP="00B73E76">
            <w:pPr>
              <w:pStyle w:val="ListParagraph"/>
              <w:numPr>
                <w:ilvl w:val="0"/>
                <w:numId w:val="32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440" w:type="dxa"/>
          </w:tcPr>
          <w:p w14:paraId="1ED5660D" w14:textId="0568456D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70" w:type="dxa"/>
          </w:tcPr>
          <w:p w14:paraId="7BB8C0DC" w14:textId="3D0878AD" w:rsidR="005C1F02" w:rsidRPr="007A7B88" w:rsidRDefault="00270E73" w:rsidP="00B73E76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TEXT</w:t>
            </w:r>
          </w:p>
        </w:tc>
        <w:tc>
          <w:tcPr>
            <w:tcW w:w="720" w:type="dxa"/>
          </w:tcPr>
          <w:p w14:paraId="79CBA457" w14:textId="77777777" w:rsidR="005C1F02" w:rsidRPr="007A7B88" w:rsidRDefault="005C1F02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170" w:type="dxa"/>
          </w:tcPr>
          <w:p w14:paraId="146C9784" w14:textId="77777777" w:rsidR="005C1F02" w:rsidRPr="007A7B88" w:rsidRDefault="005C1F02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810" w:type="dxa"/>
          </w:tcPr>
          <w:p w14:paraId="24FD6AD0" w14:textId="77777777" w:rsidR="005C1F02" w:rsidRPr="007A7B88" w:rsidRDefault="005C1F02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350" w:type="dxa"/>
          </w:tcPr>
          <w:p w14:paraId="28F76875" w14:textId="71C70EC0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260" w:type="dxa"/>
          </w:tcPr>
          <w:p w14:paraId="366F2181" w14:textId="7E7A5EC3" w:rsidR="005C1F02" w:rsidRPr="007A7B88" w:rsidRDefault="00270E73" w:rsidP="00B73E76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TEXT</w:t>
            </w:r>
          </w:p>
        </w:tc>
        <w:tc>
          <w:tcPr>
            <w:tcW w:w="1350" w:type="dxa"/>
          </w:tcPr>
          <w:p w14:paraId="606512E6" w14:textId="77777777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0</w:t>
            </w:r>
          </w:p>
        </w:tc>
      </w:tr>
      <w:tr w:rsidR="005C1F02" w:rsidRPr="007A7B88" w14:paraId="264A5C5A" w14:textId="77777777" w:rsidTr="00B73E76">
        <w:tc>
          <w:tcPr>
            <w:tcW w:w="625" w:type="dxa"/>
            <w:vAlign w:val="center"/>
          </w:tcPr>
          <w:p w14:paraId="40C8D765" w14:textId="77777777" w:rsidR="005C1F02" w:rsidRPr="007A7B88" w:rsidRDefault="005C1F02" w:rsidP="00B73E76">
            <w:pPr>
              <w:pStyle w:val="ListParagraph"/>
              <w:numPr>
                <w:ilvl w:val="0"/>
                <w:numId w:val="32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440" w:type="dxa"/>
            <w:vAlign w:val="center"/>
          </w:tcPr>
          <w:p w14:paraId="73FC02FF" w14:textId="0C3C2A43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70" w:type="dxa"/>
            <w:vAlign w:val="center"/>
          </w:tcPr>
          <w:p w14:paraId="260BF184" w14:textId="55340726" w:rsidR="005C1F02" w:rsidRPr="007A7B88" w:rsidRDefault="00270E73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720" w:type="dxa"/>
            <w:vAlign w:val="center"/>
          </w:tcPr>
          <w:p w14:paraId="333D189D" w14:textId="77777777" w:rsidR="005C1F02" w:rsidRPr="007A7B88" w:rsidRDefault="005C1F02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170" w:type="dxa"/>
            <w:vAlign w:val="center"/>
          </w:tcPr>
          <w:p w14:paraId="49E619B3" w14:textId="77777777" w:rsidR="005C1F02" w:rsidRPr="007A7B88" w:rsidRDefault="005C1F02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810" w:type="dxa"/>
            <w:vAlign w:val="center"/>
          </w:tcPr>
          <w:p w14:paraId="1B74B9A0" w14:textId="77777777" w:rsidR="005C1F02" w:rsidRPr="007A7B88" w:rsidRDefault="005C1F02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350" w:type="dxa"/>
            <w:vAlign w:val="center"/>
          </w:tcPr>
          <w:p w14:paraId="6802018B" w14:textId="7C8DC3E6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260" w:type="dxa"/>
            <w:vAlign w:val="center"/>
          </w:tcPr>
          <w:p w14:paraId="30022A35" w14:textId="77777777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350" w:type="dxa"/>
            <w:vAlign w:val="center"/>
          </w:tcPr>
          <w:p w14:paraId="5E19FEA1" w14:textId="77777777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0</w:t>
            </w:r>
          </w:p>
        </w:tc>
      </w:tr>
      <w:tr w:rsidR="005C1F02" w:rsidRPr="007A7B88" w14:paraId="0534F1E6" w14:textId="77777777" w:rsidTr="00B73E76">
        <w:tc>
          <w:tcPr>
            <w:tcW w:w="625" w:type="dxa"/>
          </w:tcPr>
          <w:p w14:paraId="0DC5B7D3" w14:textId="77777777" w:rsidR="005C1F02" w:rsidRPr="007A7B88" w:rsidRDefault="005C1F02" w:rsidP="00B73E76">
            <w:pPr>
              <w:pStyle w:val="ListParagraph"/>
              <w:numPr>
                <w:ilvl w:val="0"/>
                <w:numId w:val="32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440" w:type="dxa"/>
          </w:tcPr>
          <w:p w14:paraId="7529C5EF" w14:textId="7B2E00A3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70" w:type="dxa"/>
          </w:tcPr>
          <w:p w14:paraId="5E9B4913" w14:textId="15F6BFF9" w:rsidR="005C1F02" w:rsidRPr="007A7B88" w:rsidRDefault="00270E73" w:rsidP="00B73E76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TEXT</w:t>
            </w:r>
          </w:p>
        </w:tc>
        <w:tc>
          <w:tcPr>
            <w:tcW w:w="720" w:type="dxa"/>
          </w:tcPr>
          <w:p w14:paraId="064F436F" w14:textId="77777777" w:rsidR="005C1F02" w:rsidRPr="007A7B88" w:rsidRDefault="005C1F02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170" w:type="dxa"/>
          </w:tcPr>
          <w:p w14:paraId="29DAB186" w14:textId="77777777" w:rsidR="005C1F02" w:rsidRPr="007A7B88" w:rsidRDefault="005C1F02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810" w:type="dxa"/>
          </w:tcPr>
          <w:p w14:paraId="45D91DFF" w14:textId="77777777" w:rsidR="005C1F02" w:rsidRPr="007A7B88" w:rsidRDefault="005C1F02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350" w:type="dxa"/>
          </w:tcPr>
          <w:p w14:paraId="3560A1F2" w14:textId="65A1465D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260" w:type="dxa"/>
          </w:tcPr>
          <w:p w14:paraId="57318061" w14:textId="53225548" w:rsidR="005C1F02" w:rsidRPr="007A7B88" w:rsidRDefault="00270E73" w:rsidP="00B73E76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TEXT</w:t>
            </w:r>
          </w:p>
        </w:tc>
        <w:tc>
          <w:tcPr>
            <w:tcW w:w="1350" w:type="dxa"/>
          </w:tcPr>
          <w:p w14:paraId="2116DD4F" w14:textId="77777777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0</w:t>
            </w:r>
          </w:p>
        </w:tc>
      </w:tr>
      <w:tr w:rsidR="005C1F02" w:rsidRPr="007A7B88" w14:paraId="3B3F194A" w14:textId="77777777" w:rsidTr="00B73E76">
        <w:tc>
          <w:tcPr>
            <w:tcW w:w="2065" w:type="dxa"/>
            <w:gridSpan w:val="2"/>
          </w:tcPr>
          <w:p w14:paraId="6F059AF2" w14:textId="77777777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  <w:proofErr w:type="spellStart"/>
            <w:r w:rsidRPr="007A7B88">
              <w:rPr>
                <w:rFonts w:ascii="Arial" w:hAnsi="Arial" w:cs="Arial"/>
                <w:sz w:val="16"/>
                <w:szCs w:val="16"/>
              </w:rPr>
              <w:t>Sqlite</w:t>
            </w:r>
            <w:proofErr w:type="spellEnd"/>
            <w:r w:rsidRPr="007A7B88">
              <w:rPr>
                <w:rFonts w:ascii="Arial" w:hAnsi="Arial" w:cs="Arial"/>
                <w:sz w:val="16"/>
                <w:szCs w:val="16"/>
              </w:rPr>
              <w:t xml:space="preserve"> Scripts</w:t>
            </w:r>
          </w:p>
        </w:tc>
        <w:tc>
          <w:tcPr>
            <w:tcW w:w="7830" w:type="dxa"/>
            <w:gridSpan w:val="7"/>
          </w:tcPr>
          <w:p w14:paraId="451631C5" w14:textId="77777777" w:rsidR="005C1F02" w:rsidRPr="00B11C86" w:rsidRDefault="005C1F02" w:rsidP="00B73E76">
            <w:pPr>
              <w:rPr>
                <w:rFonts w:ascii="Arial" w:hAnsi="Arial" w:cs="Arial"/>
                <w:color w:val="4472C4" w:themeColor="accent1"/>
                <w:sz w:val="16"/>
                <w:szCs w:val="16"/>
              </w:rPr>
            </w:pPr>
            <w:r w:rsidRPr="00B11C86">
              <w:rPr>
                <w:rFonts w:ascii="Arial" w:hAnsi="Arial" w:cs="Arial"/>
                <w:color w:val="4472C4" w:themeColor="accent1"/>
                <w:sz w:val="16"/>
                <w:szCs w:val="16"/>
              </w:rPr>
              <w:t>--Create the table</w:t>
            </w:r>
          </w:p>
          <w:p w14:paraId="4CAADDBF" w14:textId="77777777" w:rsidR="00B964AE" w:rsidRPr="00B964AE" w:rsidRDefault="00B964AE" w:rsidP="00B964AE">
            <w:pPr>
              <w:rPr>
                <w:rFonts w:ascii="Arial" w:hAnsi="Arial" w:cs="Arial"/>
                <w:sz w:val="16"/>
                <w:szCs w:val="16"/>
              </w:rPr>
            </w:pPr>
            <w:r w:rsidRPr="00B964AE">
              <w:rPr>
                <w:rFonts w:ascii="Arial" w:hAnsi="Arial" w:cs="Arial"/>
                <w:sz w:val="16"/>
                <w:szCs w:val="16"/>
              </w:rPr>
              <w:t>CREATE TABLE "</w:t>
            </w:r>
            <w:proofErr w:type="spellStart"/>
            <w:r w:rsidRPr="00B964AE">
              <w:rPr>
                <w:rFonts w:ascii="Arial" w:hAnsi="Arial" w:cs="Arial"/>
                <w:sz w:val="16"/>
                <w:szCs w:val="16"/>
              </w:rPr>
              <w:t>GatewayServer</w:t>
            </w:r>
            <w:proofErr w:type="spellEnd"/>
            <w:r w:rsidRPr="00B964AE">
              <w:rPr>
                <w:rFonts w:ascii="Arial" w:hAnsi="Arial" w:cs="Arial"/>
                <w:sz w:val="16"/>
                <w:szCs w:val="16"/>
              </w:rPr>
              <w:t>" (</w:t>
            </w:r>
          </w:p>
          <w:p w14:paraId="5209D256" w14:textId="77777777" w:rsidR="00B964AE" w:rsidRPr="00B964AE" w:rsidRDefault="00B964AE" w:rsidP="00B964AE">
            <w:pPr>
              <w:rPr>
                <w:rFonts w:ascii="Arial" w:hAnsi="Arial" w:cs="Arial"/>
                <w:sz w:val="16"/>
                <w:szCs w:val="16"/>
              </w:rPr>
            </w:pPr>
            <w:r w:rsidRPr="00B964AE">
              <w:rPr>
                <w:rFonts w:ascii="Arial" w:hAnsi="Arial" w:cs="Arial"/>
                <w:sz w:val="16"/>
                <w:szCs w:val="16"/>
              </w:rPr>
              <w:tab/>
              <w:t>"ID"</w:t>
            </w:r>
            <w:r w:rsidRPr="00B964AE">
              <w:rPr>
                <w:rFonts w:ascii="Arial" w:hAnsi="Arial" w:cs="Arial"/>
                <w:sz w:val="16"/>
                <w:szCs w:val="16"/>
              </w:rPr>
              <w:tab/>
              <w:t>INTEGER NOT NULL UNIQUE,</w:t>
            </w:r>
          </w:p>
          <w:p w14:paraId="5DD700F0" w14:textId="77777777" w:rsidR="00B964AE" w:rsidRPr="00B964AE" w:rsidRDefault="00B964AE" w:rsidP="00B964AE">
            <w:pPr>
              <w:rPr>
                <w:rFonts w:ascii="Arial" w:hAnsi="Arial" w:cs="Arial"/>
                <w:sz w:val="16"/>
                <w:szCs w:val="16"/>
              </w:rPr>
            </w:pPr>
            <w:r w:rsidRPr="00B964AE">
              <w:rPr>
                <w:rFonts w:ascii="Arial" w:hAnsi="Arial" w:cs="Arial"/>
                <w:sz w:val="16"/>
                <w:szCs w:val="16"/>
              </w:rPr>
              <w:tab/>
              <w:t>"</w:t>
            </w:r>
            <w:proofErr w:type="spellStart"/>
            <w:r w:rsidRPr="00B964AE">
              <w:rPr>
                <w:rFonts w:ascii="Arial" w:hAnsi="Arial" w:cs="Arial"/>
                <w:sz w:val="16"/>
                <w:szCs w:val="16"/>
              </w:rPr>
              <w:t>MachineName</w:t>
            </w:r>
            <w:proofErr w:type="spellEnd"/>
            <w:r w:rsidRPr="00B964AE">
              <w:rPr>
                <w:rFonts w:ascii="Arial" w:hAnsi="Arial" w:cs="Arial"/>
                <w:sz w:val="16"/>
                <w:szCs w:val="16"/>
              </w:rPr>
              <w:t>"</w:t>
            </w:r>
            <w:r w:rsidRPr="00B964AE">
              <w:rPr>
                <w:rFonts w:ascii="Arial" w:hAnsi="Arial" w:cs="Arial"/>
                <w:sz w:val="16"/>
                <w:szCs w:val="16"/>
              </w:rPr>
              <w:tab/>
              <w:t>TEXT NOT NULL UNIQUE,</w:t>
            </w:r>
          </w:p>
          <w:p w14:paraId="1C4BCCE8" w14:textId="77777777" w:rsidR="00B964AE" w:rsidRPr="00B964AE" w:rsidRDefault="00B964AE" w:rsidP="00B964AE">
            <w:pPr>
              <w:rPr>
                <w:rFonts w:ascii="Arial" w:hAnsi="Arial" w:cs="Arial"/>
                <w:sz w:val="16"/>
                <w:szCs w:val="16"/>
              </w:rPr>
            </w:pPr>
            <w:r w:rsidRPr="00B964AE">
              <w:rPr>
                <w:rFonts w:ascii="Arial" w:hAnsi="Arial" w:cs="Arial"/>
                <w:sz w:val="16"/>
                <w:szCs w:val="16"/>
              </w:rPr>
              <w:tab/>
              <w:t>"</w:t>
            </w:r>
            <w:proofErr w:type="spellStart"/>
            <w:r w:rsidRPr="00B964AE">
              <w:rPr>
                <w:rFonts w:ascii="Arial" w:hAnsi="Arial" w:cs="Arial"/>
                <w:sz w:val="16"/>
                <w:szCs w:val="16"/>
              </w:rPr>
              <w:t>ServerPort</w:t>
            </w:r>
            <w:proofErr w:type="spellEnd"/>
            <w:r w:rsidRPr="00B964AE">
              <w:rPr>
                <w:rFonts w:ascii="Arial" w:hAnsi="Arial" w:cs="Arial"/>
                <w:sz w:val="16"/>
                <w:szCs w:val="16"/>
              </w:rPr>
              <w:t>"</w:t>
            </w:r>
            <w:r w:rsidRPr="00B964AE">
              <w:rPr>
                <w:rFonts w:ascii="Arial" w:hAnsi="Arial" w:cs="Arial"/>
                <w:sz w:val="16"/>
                <w:szCs w:val="16"/>
              </w:rPr>
              <w:tab/>
              <w:t>INTEGER NOT NULL UNIQUE,</w:t>
            </w:r>
          </w:p>
          <w:p w14:paraId="2300B254" w14:textId="77777777" w:rsidR="00B964AE" w:rsidRPr="00B964AE" w:rsidRDefault="00B964AE" w:rsidP="00B964AE">
            <w:pPr>
              <w:rPr>
                <w:rFonts w:ascii="Arial" w:hAnsi="Arial" w:cs="Arial"/>
                <w:sz w:val="16"/>
                <w:szCs w:val="16"/>
              </w:rPr>
            </w:pPr>
            <w:r w:rsidRPr="00B964AE">
              <w:rPr>
                <w:rFonts w:ascii="Arial" w:hAnsi="Arial" w:cs="Arial"/>
                <w:sz w:val="16"/>
                <w:szCs w:val="16"/>
              </w:rPr>
              <w:tab/>
              <w:t>"</w:t>
            </w:r>
            <w:proofErr w:type="spellStart"/>
            <w:r w:rsidRPr="00B964AE">
              <w:rPr>
                <w:rFonts w:ascii="Arial" w:hAnsi="Arial" w:cs="Arial"/>
                <w:sz w:val="16"/>
                <w:szCs w:val="16"/>
              </w:rPr>
              <w:t>ServerIP</w:t>
            </w:r>
            <w:proofErr w:type="spellEnd"/>
            <w:r w:rsidRPr="00B964AE">
              <w:rPr>
                <w:rFonts w:ascii="Arial" w:hAnsi="Arial" w:cs="Arial"/>
                <w:sz w:val="16"/>
                <w:szCs w:val="16"/>
              </w:rPr>
              <w:t>"</w:t>
            </w:r>
            <w:r w:rsidRPr="00B964AE">
              <w:rPr>
                <w:rFonts w:ascii="Arial" w:hAnsi="Arial" w:cs="Arial"/>
                <w:sz w:val="16"/>
                <w:szCs w:val="16"/>
              </w:rPr>
              <w:tab/>
              <w:t>TEXT NOT NULL UNIQUE,</w:t>
            </w:r>
          </w:p>
          <w:p w14:paraId="6CC61662" w14:textId="77777777" w:rsidR="00B964AE" w:rsidRPr="00B964AE" w:rsidRDefault="00B964AE" w:rsidP="00B964AE">
            <w:pPr>
              <w:rPr>
                <w:rFonts w:ascii="Arial" w:hAnsi="Arial" w:cs="Arial"/>
                <w:sz w:val="16"/>
                <w:szCs w:val="16"/>
              </w:rPr>
            </w:pPr>
            <w:r w:rsidRPr="00B964AE">
              <w:rPr>
                <w:rFonts w:ascii="Arial" w:hAnsi="Arial" w:cs="Arial"/>
                <w:sz w:val="16"/>
                <w:szCs w:val="16"/>
              </w:rPr>
              <w:tab/>
              <w:t>PRIMARY KEY("ID" AUTOINCREMENT)</w:t>
            </w:r>
          </w:p>
          <w:p w14:paraId="193C596B" w14:textId="06558D97" w:rsidR="005C1F02" w:rsidRPr="007A7B88" w:rsidRDefault="00B964AE" w:rsidP="00B964AE">
            <w:pPr>
              <w:rPr>
                <w:rFonts w:ascii="Arial" w:hAnsi="Arial" w:cs="Arial"/>
                <w:sz w:val="16"/>
                <w:szCs w:val="16"/>
              </w:rPr>
            </w:pPr>
            <w:r w:rsidRPr="00B964AE">
              <w:rPr>
                <w:rFonts w:ascii="Arial" w:hAnsi="Arial" w:cs="Arial"/>
                <w:sz w:val="16"/>
                <w:szCs w:val="16"/>
              </w:rPr>
              <w:t>);</w:t>
            </w:r>
          </w:p>
        </w:tc>
      </w:tr>
      <w:tr w:rsidR="005C1F02" w:rsidRPr="007A7B88" w14:paraId="19EA4FE9" w14:textId="77777777" w:rsidTr="00B73E76">
        <w:tc>
          <w:tcPr>
            <w:tcW w:w="2065" w:type="dxa"/>
            <w:gridSpan w:val="2"/>
          </w:tcPr>
          <w:p w14:paraId="7EBA074B" w14:textId="77777777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Tips</w:t>
            </w:r>
          </w:p>
        </w:tc>
        <w:tc>
          <w:tcPr>
            <w:tcW w:w="7830" w:type="dxa"/>
            <w:gridSpan w:val="7"/>
          </w:tcPr>
          <w:p w14:paraId="41B6B92A" w14:textId="77777777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5C1F02" w:rsidRPr="007A7B88" w14:paraId="1C34EA84" w14:textId="77777777" w:rsidTr="00B73E76">
        <w:tc>
          <w:tcPr>
            <w:tcW w:w="2065" w:type="dxa"/>
            <w:gridSpan w:val="2"/>
          </w:tcPr>
          <w:p w14:paraId="4D085457" w14:textId="77777777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Notes</w:t>
            </w:r>
          </w:p>
        </w:tc>
        <w:tc>
          <w:tcPr>
            <w:tcW w:w="7830" w:type="dxa"/>
            <w:gridSpan w:val="7"/>
          </w:tcPr>
          <w:p w14:paraId="53987E5F" w14:textId="77777777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Please ignore it.</w:t>
            </w:r>
          </w:p>
        </w:tc>
      </w:tr>
    </w:tbl>
    <w:p w14:paraId="143AE9F2" w14:textId="77777777" w:rsidR="002F4F58" w:rsidRDefault="002F4F58" w:rsidP="002F4F58">
      <w:pPr>
        <w:pStyle w:val="Heading2"/>
        <w:spacing w:before="0" w:after="0" w:line="240" w:lineRule="auto"/>
      </w:pPr>
      <w:r>
        <w:rPr>
          <w:rFonts w:hint="eastAsia"/>
        </w:rPr>
        <w:t>T</w:t>
      </w:r>
      <w:r>
        <w:t xml:space="preserve">able </w:t>
      </w:r>
      <w:proofErr w:type="spellStart"/>
      <w:r w:rsidRPr="00934BD3">
        <w:t>HeightCalibration</w:t>
      </w:r>
      <w:proofErr w:type="spellEnd"/>
    </w:p>
    <w:tbl>
      <w:tblPr>
        <w:tblStyle w:val="TableGrid"/>
        <w:tblW w:w="9895" w:type="dxa"/>
        <w:tblLayout w:type="fixed"/>
        <w:tblLook w:val="04A0" w:firstRow="1" w:lastRow="0" w:firstColumn="1" w:lastColumn="0" w:noHBand="0" w:noVBand="1"/>
      </w:tblPr>
      <w:tblGrid>
        <w:gridCol w:w="535"/>
        <w:gridCol w:w="1350"/>
        <w:gridCol w:w="1530"/>
        <w:gridCol w:w="630"/>
        <w:gridCol w:w="1170"/>
        <w:gridCol w:w="900"/>
        <w:gridCol w:w="900"/>
        <w:gridCol w:w="1060"/>
        <w:gridCol w:w="1820"/>
      </w:tblGrid>
      <w:tr w:rsidR="002F4F58" w:rsidRPr="005726E8" w14:paraId="14E7D7A3" w14:textId="77777777" w:rsidTr="00B73E76">
        <w:tc>
          <w:tcPr>
            <w:tcW w:w="1885" w:type="dxa"/>
            <w:gridSpan w:val="2"/>
            <w:vAlign w:val="center"/>
          </w:tcPr>
          <w:p w14:paraId="332D9400" w14:textId="77777777" w:rsidR="002F4F58" w:rsidRPr="005726E8" w:rsidRDefault="002F4F58" w:rsidP="00B73E76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5726E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able Name</w:t>
            </w:r>
          </w:p>
        </w:tc>
        <w:tc>
          <w:tcPr>
            <w:tcW w:w="8010" w:type="dxa"/>
            <w:gridSpan w:val="7"/>
            <w:vAlign w:val="center"/>
          </w:tcPr>
          <w:p w14:paraId="7693887B" w14:textId="77777777" w:rsidR="002F4F58" w:rsidRPr="005726E8" w:rsidRDefault="002F4F58" w:rsidP="00B73E76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5726E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HeightCalibration</w:t>
            </w:r>
            <w:proofErr w:type="spellEnd"/>
          </w:p>
        </w:tc>
      </w:tr>
      <w:tr w:rsidR="002F4F58" w:rsidRPr="005726E8" w14:paraId="2EF051F4" w14:textId="77777777" w:rsidTr="00B73E76">
        <w:tc>
          <w:tcPr>
            <w:tcW w:w="1885" w:type="dxa"/>
            <w:gridSpan w:val="2"/>
            <w:vAlign w:val="center"/>
          </w:tcPr>
          <w:p w14:paraId="1D4852EC" w14:textId="77777777" w:rsidR="002F4F58" w:rsidRPr="005726E8" w:rsidRDefault="002F4F58" w:rsidP="00B73E76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5726E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imary Key</w:t>
            </w:r>
          </w:p>
        </w:tc>
        <w:tc>
          <w:tcPr>
            <w:tcW w:w="8010" w:type="dxa"/>
            <w:gridSpan w:val="7"/>
            <w:vAlign w:val="center"/>
          </w:tcPr>
          <w:p w14:paraId="7AA1DEE1" w14:textId="5408AAE5" w:rsidR="002F4F58" w:rsidRPr="00D700DE" w:rsidRDefault="00D700DE" w:rsidP="00B73E7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 w:hint="eastAsia"/>
                <w:color w:val="000000"/>
                <w:sz w:val="16"/>
                <w:szCs w:val="16"/>
              </w:rPr>
              <w:t>P</w:t>
            </w:r>
            <w:r>
              <w:rPr>
                <w:rFonts w:ascii="Arial" w:hAnsi="Arial" w:cs="Arial"/>
                <w:color w:val="000000"/>
                <w:sz w:val="16"/>
                <w:szCs w:val="16"/>
              </w:rPr>
              <w:t>SI</w:t>
            </w:r>
          </w:p>
        </w:tc>
      </w:tr>
      <w:tr w:rsidR="002F4F58" w:rsidRPr="005726E8" w14:paraId="227AA2C2" w14:textId="77777777" w:rsidTr="00B73E76">
        <w:tc>
          <w:tcPr>
            <w:tcW w:w="1885" w:type="dxa"/>
            <w:gridSpan w:val="2"/>
            <w:vAlign w:val="center"/>
          </w:tcPr>
          <w:p w14:paraId="5484CCFD" w14:textId="77777777" w:rsidR="002F4F58" w:rsidRPr="005726E8" w:rsidRDefault="002F4F58" w:rsidP="00B73E76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5726E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Other fields</w:t>
            </w:r>
          </w:p>
        </w:tc>
        <w:tc>
          <w:tcPr>
            <w:tcW w:w="8010" w:type="dxa"/>
            <w:gridSpan w:val="7"/>
            <w:vAlign w:val="center"/>
          </w:tcPr>
          <w:p w14:paraId="05B8ED77" w14:textId="72E62CF5" w:rsidR="002F4F58" w:rsidRPr="005726E8" w:rsidRDefault="002F4F58" w:rsidP="00B73E76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2F4F58" w:rsidRPr="005726E8" w14:paraId="73B82B07" w14:textId="77777777" w:rsidTr="00B73E76">
        <w:tc>
          <w:tcPr>
            <w:tcW w:w="535" w:type="dxa"/>
            <w:vAlign w:val="center"/>
          </w:tcPr>
          <w:p w14:paraId="55C2AC9D" w14:textId="77777777" w:rsidR="002F4F58" w:rsidRPr="005726E8" w:rsidRDefault="002F4F58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5726E8">
              <w:rPr>
                <w:rFonts w:ascii="Arial" w:hAnsi="Arial" w:cs="Arial"/>
                <w:sz w:val="16"/>
                <w:szCs w:val="16"/>
              </w:rPr>
              <w:t>NO.</w:t>
            </w:r>
          </w:p>
        </w:tc>
        <w:tc>
          <w:tcPr>
            <w:tcW w:w="1350" w:type="dxa"/>
            <w:vAlign w:val="center"/>
          </w:tcPr>
          <w:p w14:paraId="2864EF75" w14:textId="77777777" w:rsidR="002F4F58" w:rsidRPr="005726E8" w:rsidRDefault="002F4F58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5726E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olumn</w:t>
            </w:r>
          </w:p>
        </w:tc>
        <w:tc>
          <w:tcPr>
            <w:tcW w:w="1530" w:type="dxa"/>
            <w:vAlign w:val="center"/>
          </w:tcPr>
          <w:p w14:paraId="43432EF9" w14:textId="77777777" w:rsidR="002F4F58" w:rsidRPr="005726E8" w:rsidRDefault="002F4F58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5726E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ype</w:t>
            </w:r>
          </w:p>
        </w:tc>
        <w:tc>
          <w:tcPr>
            <w:tcW w:w="630" w:type="dxa"/>
            <w:vAlign w:val="center"/>
          </w:tcPr>
          <w:p w14:paraId="036DEDA3" w14:textId="77777777" w:rsidR="002F4F58" w:rsidRPr="005726E8" w:rsidRDefault="002F4F58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5726E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 Null</w:t>
            </w:r>
          </w:p>
        </w:tc>
        <w:tc>
          <w:tcPr>
            <w:tcW w:w="1170" w:type="dxa"/>
            <w:vAlign w:val="center"/>
          </w:tcPr>
          <w:p w14:paraId="2B423E43" w14:textId="77777777" w:rsidR="002F4F58" w:rsidRPr="005726E8" w:rsidRDefault="002F4F58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5726E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uto Increment</w:t>
            </w:r>
          </w:p>
        </w:tc>
        <w:tc>
          <w:tcPr>
            <w:tcW w:w="900" w:type="dxa"/>
            <w:vAlign w:val="center"/>
          </w:tcPr>
          <w:p w14:paraId="275B6516" w14:textId="77777777" w:rsidR="002F4F58" w:rsidRPr="005726E8" w:rsidRDefault="002F4F58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5726E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nique</w:t>
            </w:r>
          </w:p>
        </w:tc>
        <w:tc>
          <w:tcPr>
            <w:tcW w:w="900" w:type="dxa"/>
            <w:vAlign w:val="center"/>
          </w:tcPr>
          <w:p w14:paraId="7841C12C" w14:textId="77777777" w:rsidR="002F4F58" w:rsidRPr="005726E8" w:rsidRDefault="002F4F58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5726E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efault</w:t>
            </w:r>
          </w:p>
        </w:tc>
        <w:tc>
          <w:tcPr>
            <w:tcW w:w="1060" w:type="dxa"/>
            <w:vAlign w:val="center"/>
          </w:tcPr>
          <w:p w14:paraId="0D9CC06E" w14:textId="77777777" w:rsidR="002F4F58" w:rsidRPr="005726E8" w:rsidRDefault="002F4F58" w:rsidP="00B73E76">
            <w:pPr>
              <w:rPr>
                <w:rFonts w:ascii="Arial" w:hAnsi="Arial" w:cs="Arial"/>
                <w:sz w:val="16"/>
                <w:szCs w:val="16"/>
              </w:rPr>
            </w:pPr>
            <w:proofErr w:type="spellStart"/>
            <w:r w:rsidRPr="005726E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</w:t>
            </w:r>
            <w:proofErr w:type="spellEnd"/>
            <w:r w:rsidRPr="005726E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Type</w:t>
            </w:r>
          </w:p>
        </w:tc>
        <w:tc>
          <w:tcPr>
            <w:tcW w:w="1820" w:type="dxa"/>
            <w:vAlign w:val="center"/>
          </w:tcPr>
          <w:p w14:paraId="518EF0C9" w14:textId="77777777" w:rsidR="002F4F58" w:rsidRPr="005726E8" w:rsidRDefault="002F4F58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5726E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xample Value</w:t>
            </w:r>
          </w:p>
        </w:tc>
      </w:tr>
      <w:tr w:rsidR="002F4F58" w:rsidRPr="005726E8" w14:paraId="77E74945" w14:textId="77777777" w:rsidTr="00B73E76">
        <w:tc>
          <w:tcPr>
            <w:tcW w:w="535" w:type="dxa"/>
            <w:vAlign w:val="center"/>
          </w:tcPr>
          <w:p w14:paraId="7B57ADD7" w14:textId="77777777" w:rsidR="002F4F58" w:rsidRPr="00207982" w:rsidRDefault="002F4F58" w:rsidP="00B73E76">
            <w:pPr>
              <w:pStyle w:val="ListParagraph"/>
              <w:numPr>
                <w:ilvl w:val="0"/>
                <w:numId w:val="34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350" w:type="dxa"/>
            <w:vAlign w:val="center"/>
          </w:tcPr>
          <w:p w14:paraId="6DB50C83" w14:textId="0357974B" w:rsidR="002F4F58" w:rsidRPr="005726E8" w:rsidRDefault="002F4F58" w:rsidP="00B73E76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530" w:type="dxa"/>
            <w:vAlign w:val="center"/>
          </w:tcPr>
          <w:p w14:paraId="55ADDDB9" w14:textId="77777777" w:rsidR="002F4F58" w:rsidRPr="005726E8" w:rsidRDefault="002F4F58" w:rsidP="00B73E76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</w:tcPr>
          <w:p w14:paraId="0A1FDDD9" w14:textId="77777777" w:rsidR="002F4F58" w:rsidRPr="005726E8" w:rsidRDefault="002F4F58" w:rsidP="00B73E76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F27A0F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170" w:type="dxa"/>
          </w:tcPr>
          <w:p w14:paraId="038E86EE" w14:textId="7C4A4CE7" w:rsidR="002F4F58" w:rsidRPr="005726E8" w:rsidRDefault="00D700DE" w:rsidP="00B73E76">
            <w:pPr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00" w:type="dxa"/>
          </w:tcPr>
          <w:p w14:paraId="0DDB1BAD" w14:textId="35715495" w:rsidR="002F4F58" w:rsidRPr="005726E8" w:rsidRDefault="00D700DE" w:rsidP="00B73E76">
            <w:pPr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00" w:type="dxa"/>
            <w:vAlign w:val="center"/>
          </w:tcPr>
          <w:p w14:paraId="29C16CB4" w14:textId="77777777" w:rsidR="002F4F58" w:rsidRPr="005726E8" w:rsidRDefault="002F4F58" w:rsidP="00B73E76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060" w:type="dxa"/>
            <w:vAlign w:val="center"/>
          </w:tcPr>
          <w:p w14:paraId="7C73F959" w14:textId="77777777" w:rsidR="002F4F58" w:rsidRPr="005726E8" w:rsidRDefault="002F4F58" w:rsidP="00B73E76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5726E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820" w:type="dxa"/>
            <w:vAlign w:val="center"/>
          </w:tcPr>
          <w:p w14:paraId="0831C1DF" w14:textId="7EF8AA51" w:rsidR="002F4F58" w:rsidRPr="005726E8" w:rsidRDefault="002F4F58" w:rsidP="00B73E76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2F4F58" w:rsidRPr="005726E8" w14:paraId="5DDBC9C1" w14:textId="77777777" w:rsidTr="00B73E76">
        <w:tc>
          <w:tcPr>
            <w:tcW w:w="535" w:type="dxa"/>
            <w:vAlign w:val="center"/>
          </w:tcPr>
          <w:p w14:paraId="7EF2E448" w14:textId="77777777" w:rsidR="002F4F58" w:rsidRPr="00207982" w:rsidRDefault="002F4F58" w:rsidP="00B73E76">
            <w:pPr>
              <w:pStyle w:val="ListParagraph"/>
              <w:numPr>
                <w:ilvl w:val="0"/>
                <w:numId w:val="34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350" w:type="dxa"/>
            <w:vAlign w:val="center"/>
          </w:tcPr>
          <w:p w14:paraId="472CA70D" w14:textId="5253DC35" w:rsidR="002F4F58" w:rsidRPr="005726E8" w:rsidRDefault="002F4F58" w:rsidP="00B73E76">
            <w:pPr>
              <w:rPr>
                <w:rFonts w:ascii="Arial" w:hAnsi="Arial" w:cs="Arial"/>
                <w:color w:val="FF0000"/>
                <w:sz w:val="16"/>
                <w:szCs w:val="16"/>
              </w:rPr>
            </w:pPr>
          </w:p>
        </w:tc>
        <w:tc>
          <w:tcPr>
            <w:tcW w:w="1530" w:type="dxa"/>
            <w:vAlign w:val="center"/>
          </w:tcPr>
          <w:p w14:paraId="1711722B" w14:textId="77777777" w:rsidR="002F4F58" w:rsidRPr="005726E8" w:rsidRDefault="002F4F58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5726E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630" w:type="dxa"/>
            <w:vAlign w:val="center"/>
          </w:tcPr>
          <w:p w14:paraId="1355AA4D" w14:textId="77777777" w:rsidR="002F4F58" w:rsidRPr="005726E8" w:rsidRDefault="002F4F58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5726E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170" w:type="dxa"/>
            <w:vAlign w:val="center"/>
          </w:tcPr>
          <w:p w14:paraId="5872F4CF" w14:textId="77777777" w:rsidR="002F4F58" w:rsidRPr="005726E8" w:rsidRDefault="002F4F58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5726E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00" w:type="dxa"/>
            <w:vAlign w:val="center"/>
          </w:tcPr>
          <w:p w14:paraId="4D2682D0" w14:textId="77777777" w:rsidR="002F4F58" w:rsidRPr="005726E8" w:rsidRDefault="002F4F58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5726E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00" w:type="dxa"/>
            <w:vAlign w:val="center"/>
          </w:tcPr>
          <w:p w14:paraId="597548B1" w14:textId="77777777" w:rsidR="002F4F58" w:rsidRPr="005726E8" w:rsidRDefault="002F4F58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060" w:type="dxa"/>
            <w:vAlign w:val="center"/>
          </w:tcPr>
          <w:p w14:paraId="0372940F" w14:textId="77777777" w:rsidR="002F4F58" w:rsidRPr="005726E8" w:rsidRDefault="002F4F58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5726E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820" w:type="dxa"/>
            <w:vAlign w:val="center"/>
          </w:tcPr>
          <w:p w14:paraId="5DA6AA30" w14:textId="24AAE16F" w:rsidR="002F4F58" w:rsidRPr="005726E8" w:rsidRDefault="002F4F58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2F4F58" w:rsidRPr="005726E8" w14:paraId="4A1B5E3D" w14:textId="77777777" w:rsidTr="00B73E76">
        <w:tc>
          <w:tcPr>
            <w:tcW w:w="1885" w:type="dxa"/>
            <w:gridSpan w:val="2"/>
            <w:vAlign w:val="center"/>
          </w:tcPr>
          <w:p w14:paraId="581D9D01" w14:textId="77777777" w:rsidR="002F4F58" w:rsidRPr="005726E8" w:rsidRDefault="002F4F58" w:rsidP="00B73E76">
            <w:pPr>
              <w:rPr>
                <w:rFonts w:ascii="Arial" w:hAnsi="Arial" w:cs="Arial"/>
                <w:sz w:val="16"/>
                <w:szCs w:val="16"/>
              </w:rPr>
            </w:pPr>
            <w:proofErr w:type="spellStart"/>
            <w:r w:rsidRPr="005726E8">
              <w:rPr>
                <w:rFonts w:ascii="Arial" w:hAnsi="Arial" w:cs="Arial"/>
                <w:sz w:val="16"/>
                <w:szCs w:val="16"/>
              </w:rPr>
              <w:t>Sqlite</w:t>
            </w:r>
            <w:proofErr w:type="spellEnd"/>
            <w:r w:rsidRPr="005726E8">
              <w:rPr>
                <w:rFonts w:ascii="Arial" w:hAnsi="Arial" w:cs="Arial"/>
                <w:sz w:val="16"/>
                <w:szCs w:val="16"/>
              </w:rPr>
              <w:t xml:space="preserve"> Scripts</w:t>
            </w:r>
          </w:p>
        </w:tc>
        <w:tc>
          <w:tcPr>
            <w:tcW w:w="8010" w:type="dxa"/>
            <w:gridSpan w:val="7"/>
            <w:vAlign w:val="center"/>
          </w:tcPr>
          <w:p w14:paraId="031D15DF" w14:textId="77777777" w:rsidR="002F4F58" w:rsidRPr="0061653E" w:rsidRDefault="002F4F58" w:rsidP="00B73E76">
            <w:pPr>
              <w:rPr>
                <w:rFonts w:ascii="Arial" w:hAnsi="Arial" w:cs="Arial"/>
                <w:color w:val="4472C4" w:themeColor="accent1"/>
                <w:sz w:val="16"/>
                <w:szCs w:val="16"/>
              </w:rPr>
            </w:pPr>
            <w:r w:rsidRPr="0061653E">
              <w:rPr>
                <w:rFonts w:ascii="Arial" w:hAnsi="Arial" w:cs="Arial"/>
                <w:color w:val="4472C4" w:themeColor="accent1"/>
                <w:sz w:val="16"/>
                <w:szCs w:val="16"/>
              </w:rPr>
              <w:t>--Create the table</w:t>
            </w:r>
          </w:p>
          <w:p w14:paraId="16E186F2" w14:textId="77777777" w:rsidR="009B4508" w:rsidRPr="009B4508" w:rsidRDefault="009B4508" w:rsidP="009B4508">
            <w:pPr>
              <w:rPr>
                <w:rFonts w:ascii="Arial" w:hAnsi="Arial" w:cs="Arial"/>
                <w:sz w:val="16"/>
                <w:szCs w:val="16"/>
              </w:rPr>
            </w:pPr>
            <w:r w:rsidRPr="009B4508">
              <w:rPr>
                <w:rFonts w:ascii="Arial" w:hAnsi="Arial" w:cs="Arial"/>
                <w:sz w:val="16"/>
                <w:szCs w:val="16"/>
              </w:rPr>
              <w:lastRenderedPageBreak/>
              <w:t>CREATE TABLE "</w:t>
            </w:r>
            <w:proofErr w:type="spellStart"/>
            <w:r w:rsidRPr="009B4508">
              <w:rPr>
                <w:rFonts w:ascii="Arial" w:hAnsi="Arial" w:cs="Arial"/>
                <w:sz w:val="16"/>
                <w:szCs w:val="16"/>
              </w:rPr>
              <w:t>HeightCalibration</w:t>
            </w:r>
            <w:proofErr w:type="spellEnd"/>
            <w:r w:rsidRPr="009B4508">
              <w:rPr>
                <w:rFonts w:ascii="Arial" w:hAnsi="Arial" w:cs="Arial"/>
                <w:sz w:val="16"/>
                <w:szCs w:val="16"/>
              </w:rPr>
              <w:t>" (</w:t>
            </w:r>
          </w:p>
          <w:p w14:paraId="6502AC6E" w14:textId="77777777" w:rsidR="009B4508" w:rsidRPr="009B4508" w:rsidRDefault="009B4508" w:rsidP="009B4508">
            <w:pPr>
              <w:rPr>
                <w:rFonts w:ascii="Arial" w:hAnsi="Arial" w:cs="Arial"/>
                <w:sz w:val="16"/>
                <w:szCs w:val="16"/>
              </w:rPr>
            </w:pPr>
            <w:r w:rsidRPr="009B4508">
              <w:rPr>
                <w:rFonts w:ascii="Arial" w:hAnsi="Arial" w:cs="Arial"/>
                <w:sz w:val="16"/>
                <w:szCs w:val="16"/>
              </w:rPr>
              <w:tab/>
              <w:t>"PSI"</w:t>
            </w:r>
            <w:r w:rsidRPr="009B4508">
              <w:rPr>
                <w:rFonts w:ascii="Arial" w:hAnsi="Arial" w:cs="Arial"/>
                <w:sz w:val="16"/>
                <w:szCs w:val="16"/>
              </w:rPr>
              <w:tab/>
              <w:t>INTEGER NOT NULL,</w:t>
            </w:r>
          </w:p>
          <w:p w14:paraId="329DF2D8" w14:textId="6B725F48" w:rsidR="009B4508" w:rsidRPr="009B4508" w:rsidRDefault="009B4508" w:rsidP="009B4508">
            <w:pPr>
              <w:rPr>
                <w:rFonts w:ascii="Arial" w:hAnsi="Arial" w:cs="Arial"/>
                <w:sz w:val="16"/>
                <w:szCs w:val="16"/>
              </w:rPr>
            </w:pPr>
            <w:r w:rsidRPr="009B4508">
              <w:rPr>
                <w:rFonts w:ascii="Arial" w:hAnsi="Arial" w:cs="Arial"/>
                <w:sz w:val="16"/>
                <w:szCs w:val="16"/>
              </w:rPr>
              <w:tab/>
              <w:t>"Count"</w:t>
            </w:r>
            <w:r w:rsidRPr="009B4508">
              <w:rPr>
                <w:rFonts w:ascii="Arial" w:hAnsi="Arial" w:cs="Arial"/>
                <w:sz w:val="16"/>
                <w:szCs w:val="16"/>
              </w:rPr>
              <w:tab/>
              <w:t>INTEGER NOT NULL,</w:t>
            </w:r>
          </w:p>
          <w:p w14:paraId="707A1E1C" w14:textId="29F94361" w:rsidR="009B4508" w:rsidRPr="009B4508" w:rsidRDefault="009B4508" w:rsidP="009B4508">
            <w:pPr>
              <w:rPr>
                <w:rFonts w:ascii="Arial" w:hAnsi="Arial" w:cs="Arial"/>
                <w:sz w:val="16"/>
                <w:szCs w:val="16"/>
              </w:rPr>
            </w:pPr>
            <w:r w:rsidRPr="009B4508">
              <w:rPr>
                <w:rFonts w:ascii="Arial" w:hAnsi="Arial" w:cs="Arial"/>
                <w:sz w:val="16"/>
                <w:szCs w:val="16"/>
              </w:rPr>
              <w:tab/>
              <w:t>PRIMARY KEY("PSI")</w:t>
            </w:r>
          </w:p>
          <w:p w14:paraId="7F6468F4" w14:textId="17E2099E" w:rsidR="002F4F58" w:rsidRPr="005726E8" w:rsidRDefault="009B4508" w:rsidP="009B4508">
            <w:pPr>
              <w:rPr>
                <w:rFonts w:ascii="Arial" w:hAnsi="Arial" w:cs="Arial"/>
                <w:sz w:val="16"/>
                <w:szCs w:val="16"/>
              </w:rPr>
            </w:pPr>
            <w:r w:rsidRPr="009B4508">
              <w:rPr>
                <w:rFonts w:ascii="Arial" w:hAnsi="Arial" w:cs="Arial"/>
                <w:sz w:val="16"/>
                <w:szCs w:val="16"/>
              </w:rPr>
              <w:t>);</w:t>
            </w:r>
          </w:p>
        </w:tc>
      </w:tr>
      <w:tr w:rsidR="002F4F58" w:rsidRPr="005726E8" w14:paraId="4F22835E" w14:textId="77777777" w:rsidTr="00B73E76">
        <w:tc>
          <w:tcPr>
            <w:tcW w:w="1885" w:type="dxa"/>
            <w:gridSpan w:val="2"/>
            <w:vAlign w:val="center"/>
          </w:tcPr>
          <w:p w14:paraId="16FB1EE8" w14:textId="77777777" w:rsidR="002F4F58" w:rsidRPr="005726E8" w:rsidRDefault="002F4F58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5726E8">
              <w:rPr>
                <w:rFonts w:ascii="Arial" w:hAnsi="Arial" w:cs="Arial"/>
                <w:sz w:val="16"/>
                <w:szCs w:val="16"/>
              </w:rPr>
              <w:lastRenderedPageBreak/>
              <w:t>Tips</w:t>
            </w:r>
          </w:p>
        </w:tc>
        <w:tc>
          <w:tcPr>
            <w:tcW w:w="8010" w:type="dxa"/>
            <w:gridSpan w:val="7"/>
            <w:vAlign w:val="center"/>
          </w:tcPr>
          <w:p w14:paraId="2C1F7D9C" w14:textId="6D84E10E" w:rsidR="002F4F58" w:rsidRPr="005726E8" w:rsidRDefault="002F4F58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2F4F58" w14:paraId="53AF5E2C" w14:textId="77777777" w:rsidTr="00B73E76">
        <w:tc>
          <w:tcPr>
            <w:tcW w:w="1885" w:type="dxa"/>
            <w:gridSpan w:val="2"/>
            <w:vAlign w:val="center"/>
          </w:tcPr>
          <w:p w14:paraId="7A1681BD" w14:textId="77777777" w:rsidR="002F4F58" w:rsidRPr="005726E8" w:rsidRDefault="002F4F58" w:rsidP="00B73E76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Notes</w:t>
            </w:r>
          </w:p>
        </w:tc>
        <w:tc>
          <w:tcPr>
            <w:tcW w:w="8010" w:type="dxa"/>
            <w:gridSpan w:val="7"/>
            <w:vAlign w:val="center"/>
          </w:tcPr>
          <w:p w14:paraId="4C7C32A2" w14:textId="77777777" w:rsidR="002F4F58" w:rsidRDefault="002F4F58" w:rsidP="00B73E76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Please ignore it</w:t>
            </w:r>
          </w:p>
        </w:tc>
      </w:tr>
    </w:tbl>
    <w:p w14:paraId="591497F9" w14:textId="4400C268" w:rsidR="003549A6" w:rsidRPr="00BD3E61" w:rsidRDefault="00CD26D3" w:rsidP="00CD26D3">
      <w:pPr>
        <w:pStyle w:val="Heading2"/>
        <w:spacing w:before="0" w:after="0" w:line="240" w:lineRule="auto"/>
      </w:pPr>
      <w:r>
        <w:rPr>
          <w:rFonts w:hint="eastAsia"/>
        </w:rPr>
        <w:t>T</w:t>
      </w:r>
      <w:r>
        <w:t xml:space="preserve">able </w:t>
      </w:r>
      <w:proofErr w:type="spellStart"/>
      <w:r w:rsidRPr="00CD26D3">
        <w:t>MaintenanceCounter</w:t>
      </w:r>
      <w:proofErr w:type="spellEnd"/>
    </w:p>
    <w:tbl>
      <w:tblPr>
        <w:tblW w:w="9895" w:type="dxa"/>
        <w:tblLayout w:type="fixed"/>
        <w:tblLook w:val="04A0" w:firstRow="1" w:lastRow="0" w:firstColumn="1" w:lastColumn="0" w:noHBand="0" w:noVBand="1"/>
      </w:tblPr>
      <w:tblGrid>
        <w:gridCol w:w="530"/>
        <w:gridCol w:w="1805"/>
        <w:gridCol w:w="1260"/>
        <w:gridCol w:w="720"/>
        <w:gridCol w:w="1170"/>
        <w:gridCol w:w="900"/>
        <w:gridCol w:w="990"/>
        <w:gridCol w:w="1170"/>
        <w:gridCol w:w="1350"/>
      </w:tblGrid>
      <w:tr w:rsidR="000711C5" w:rsidRPr="00D21E89" w14:paraId="0DCE1633" w14:textId="77777777" w:rsidTr="00837FF4">
        <w:tc>
          <w:tcPr>
            <w:tcW w:w="233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B084385" w14:textId="77777777" w:rsidR="000711C5" w:rsidRPr="00D21E89" w:rsidRDefault="000711C5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able name</w:t>
            </w:r>
          </w:p>
        </w:tc>
        <w:tc>
          <w:tcPr>
            <w:tcW w:w="756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712F857" w14:textId="6390B367" w:rsidR="000711C5" w:rsidRPr="00D21E89" w:rsidRDefault="009A3F3C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9A3F3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MaintenanceCounter</w:t>
            </w:r>
            <w:proofErr w:type="spellEnd"/>
          </w:p>
        </w:tc>
      </w:tr>
      <w:tr w:rsidR="000711C5" w:rsidRPr="00D21E89" w14:paraId="38060D37" w14:textId="77777777" w:rsidTr="00837FF4">
        <w:tc>
          <w:tcPr>
            <w:tcW w:w="233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63647EB" w14:textId="77777777" w:rsidR="000711C5" w:rsidRPr="00D21E89" w:rsidRDefault="000711C5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imary Key</w:t>
            </w:r>
          </w:p>
        </w:tc>
        <w:tc>
          <w:tcPr>
            <w:tcW w:w="756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B71CE59" w14:textId="7EC5684B" w:rsidR="000711C5" w:rsidRPr="00D21E89" w:rsidRDefault="00C00327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</w:t>
            </w:r>
          </w:p>
        </w:tc>
      </w:tr>
      <w:tr w:rsidR="000711C5" w:rsidRPr="00D21E89" w14:paraId="7F672D84" w14:textId="77777777" w:rsidTr="00837FF4">
        <w:tc>
          <w:tcPr>
            <w:tcW w:w="233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B35CB80" w14:textId="77777777" w:rsidR="000711C5" w:rsidRPr="00D21E89" w:rsidRDefault="000711C5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Other fields</w:t>
            </w:r>
          </w:p>
        </w:tc>
        <w:tc>
          <w:tcPr>
            <w:tcW w:w="756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9CCC325" w14:textId="763EF7A9" w:rsidR="000711C5" w:rsidRPr="00D21E89" w:rsidRDefault="000711C5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0711C5" w:rsidRPr="00D21E89" w14:paraId="7860B203" w14:textId="77777777" w:rsidTr="00837FF4">
        <w:tc>
          <w:tcPr>
            <w:tcW w:w="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44A214E" w14:textId="77777777" w:rsidR="000711C5" w:rsidRPr="00D21E89" w:rsidRDefault="000711C5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.</w:t>
            </w:r>
          </w:p>
        </w:tc>
        <w:tc>
          <w:tcPr>
            <w:tcW w:w="180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AEC8D06" w14:textId="77777777" w:rsidR="000711C5" w:rsidRPr="00D21E89" w:rsidRDefault="000711C5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olumn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FEAD0EE" w14:textId="77777777" w:rsidR="000711C5" w:rsidRPr="00D21E89" w:rsidRDefault="000711C5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ype</w:t>
            </w:r>
          </w:p>
        </w:tc>
        <w:tc>
          <w:tcPr>
            <w:tcW w:w="7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E5E2BAD" w14:textId="77777777" w:rsidR="000711C5" w:rsidRPr="00D21E89" w:rsidRDefault="000711C5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 Null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DBE775F" w14:textId="77777777" w:rsidR="000711C5" w:rsidRPr="00D21E89" w:rsidRDefault="000711C5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uto Increment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EF64429" w14:textId="77777777" w:rsidR="000711C5" w:rsidRPr="00D21E89" w:rsidRDefault="000711C5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nique</w:t>
            </w:r>
          </w:p>
        </w:tc>
        <w:tc>
          <w:tcPr>
            <w:tcW w:w="99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8A1D221" w14:textId="77777777" w:rsidR="000711C5" w:rsidRPr="00D21E89" w:rsidRDefault="000711C5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efault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30711EF" w14:textId="77777777" w:rsidR="000711C5" w:rsidRPr="00D21E89" w:rsidRDefault="000711C5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</w:t>
            </w:r>
            <w:proofErr w:type="spellEnd"/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Type</w:t>
            </w:r>
          </w:p>
        </w:tc>
        <w:tc>
          <w:tcPr>
            <w:tcW w:w="13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14:paraId="4147BE6A" w14:textId="77777777" w:rsidR="000711C5" w:rsidRPr="00D21E89" w:rsidRDefault="000711C5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xample Value</w:t>
            </w:r>
          </w:p>
        </w:tc>
      </w:tr>
      <w:tr w:rsidR="000711C5" w:rsidRPr="00D21E89" w14:paraId="2C6E8067" w14:textId="77777777" w:rsidTr="00837FF4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09A1533" w14:textId="77777777" w:rsidR="000711C5" w:rsidRPr="00D21E89" w:rsidRDefault="000711C5">
            <w:pPr>
              <w:pStyle w:val="ListParagraph"/>
              <w:numPr>
                <w:ilvl w:val="0"/>
                <w:numId w:val="19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22C25F6" w14:textId="68AFF651" w:rsidR="000711C5" w:rsidRPr="00D21E89" w:rsidRDefault="000711C5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2B91F71" w14:textId="77777777" w:rsidR="000711C5" w:rsidRPr="00D21E89" w:rsidRDefault="000711C5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2F7FA0E" w14:textId="77777777" w:rsidR="000711C5" w:rsidRPr="00D21E89" w:rsidRDefault="000711C5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E40DA47" w14:textId="02B25BB5" w:rsidR="000711C5" w:rsidRPr="00D21E89" w:rsidRDefault="001A543C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02C4E9" w14:textId="256774F1" w:rsidR="000711C5" w:rsidRPr="00D21E89" w:rsidRDefault="001A543C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4906CB" w14:textId="64E3E299" w:rsidR="000711C5" w:rsidRPr="00D21E89" w:rsidRDefault="000711C5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E96862A" w14:textId="77777777" w:rsidR="000711C5" w:rsidRPr="00D21E89" w:rsidRDefault="000711C5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3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4FA5F32A" w14:textId="0F74EE39" w:rsidR="000711C5" w:rsidRPr="00D21E89" w:rsidRDefault="000711C5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1A543C" w:rsidRPr="00D21E89" w14:paraId="73BC94D4" w14:textId="77777777" w:rsidTr="00147098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640C9B5" w14:textId="77777777" w:rsidR="001A543C" w:rsidRPr="00D21E89" w:rsidRDefault="001A543C" w:rsidP="001A543C">
            <w:pPr>
              <w:pStyle w:val="ListParagraph"/>
              <w:numPr>
                <w:ilvl w:val="0"/>
                <w:numId w:val="19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E86F9E0" w14:textId="41897F3B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B2CC70A" w14:textId="77777777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FDC9B1B" w14:textId="77777777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D3737CC" w14:textId="77777777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A64508C" w14:textId="35E5984E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BE706B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572D09F" w14:textId="50AA135F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0BA1B5B" w14:textId="77777777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3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2EB869B8" w14:textId="13E3AE6B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1A543C" w:rsidRPr="00D21E89" w14:paraId="5A98C2DF" w14:textId="77777777" w:rsidTr="00147098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4A672D1" w14:textId="77777777" w:rsidR="001A543C" w:rsidRPr="00D21E89" w:rsidRDefault="001A543C" w:rsidP="001A543C">
            <w:pPr>
              <w:pStyle w:val="ListParagraph"/>
              <w:numPr>
                <w:ilvl w:val="0"/>
                <w:numId w:val="19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08F81B0" w14:textId="52E2D34C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C6EF489" w14:textId="77777777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7A7FD12" w14:textId="77777777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A45216" w14:textId="77777777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4EDF8D4" w14:textId="516EF019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BE706B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86F8088" w14:textId="77777777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8A2BEFE" w14:textId="77777777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3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0685EB19" w14:textId="20A701B6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1A543C" w:rsidRPr="00D21E89" w14:paraId="7BF1D2F8" w14:textId="77777777" w:rsidTr="00147098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178C5F8" w14:textId="77777777" w:rsidR="001A543C" w:rsidRPr="00D21E89" w:rsidRDefault="001A543C" w:rsidP="001A543C">
            <w:pPr>
              <w:pStyle w:val="ListParagraph"/>
              <w:numPr>
                <w:ilvl w:val="0"/>
                <w:numId w:val="19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14F9696" w14:textId="62D0F4C8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550A3A6" w14:textId="05232034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A3091F" w14:textId="77777777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6A1CC31" w14:textId="77777777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8235D26" w14:textId="4E4874F3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BE706B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FB9637C" w14:textId="77777777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62A3601" w14:textId="77777777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3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2C66B9C7" w14:textId="41F9577E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1A543C" w:rsidRPr="00D21E89" w14:paraId="3C34BA79" w14:textId="77777777" w:rsidTr="00147098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7375F78" w14:textId="77777777" w:rsidR="001A543C" w:rsidRPr="00D21E89" w:rsidRDefault="001A543C" w:rsidP="001A543C">
            <w:pPr>
              <w:pStyle w:val="ListParagraph"/>
              <w:numPr>
                <w:ilvl w:val="0"/>
                <w:numId w:val="19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2563D4E" w14:textId="054B8543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17ADACF" w14:textId="1C00A84E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REAL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129329C" w14:textId="77777777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4874470" w14:textId="77777777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4597E9E" w14:textId="4C487C10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BE706B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85B25AC" w14:textId="5DDF0AB1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BC1331D" w14:textId="6534E61F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REAL</w:t>
            </w:r>
          </w:p>
        </w:tc>
        <w:tc>
          <w:tcPr>
            <w:tcW w:w="13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DD2D4A7" w14:textId="159E5557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1A543C" w:rsidRPr="00D21E89" w14:paraId="76E65DB5" w14:textId="77777777" w:rsidTr="00147098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DE28973" w14:textId="77777777" w:rsidR="001A543C" w:rsidRPr="00D21E89" w:rsidRDefault="001A543C" w:rsidP="001A543C">
            <w:pPr>
              <w:pStyle w:val="ListParagraph"/>
              <w:numPr>
                <w:ilvl w:val="0"/>
                <w:numId w:val="19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6BFE449" w14:textId="3D43FE55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AA58064" w14:textId="7222351D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3B34D4" w14:textId="77777777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665AD8" w14:textId="77777777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DB7E24B" w14:textId="1EDB3EB7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BE706B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2711836" w14:textId="77777777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7BA959A" w14:textId="77777777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3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0C0A0173" w14:textId="763CB8E7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1A543C" w:rsidRPr="00D21E89" w14:paraId="1B075F77" w14:textId="77777777" w:rsidTr="00147098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EA5ED26" w14:textId="77777777" w:rsidR="001A543C" w:rsidRPr="00D21E89" w:rsidRDefault="001A543C" w:rsidP="001A543C">
            <w:pPr>
              <w:pStyle w:val="ListParagraph"/>
              <w:numPr>
                <w:ilvl w:val="0"/>
                <w:numId w:val="19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E87C982" w14:textId="7480D60C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A4A600E" w14:textId="377F5CDD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TEXT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2540581" w14:textId="77777777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C63E8A0" w14:textId="77777777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FE015E5" w14:textId="46EC524E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BE706B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2B4CEE1" w14:textId="27B61302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D715BAA" w14:textId="107C7B9B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TEXT</w:t>
            </w:r>
          </w:p>
        </w:tc>
        <w:tc>
          <w:tcPr>
            <w:tcW w:w="13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0D65F00" w14:textId="128E6F01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1A543C" w:rsidRPr="00D21E89" w14:paraId="1C7B5EFB" w14:textId="77777777" w:rsidTr="00147098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4E61141" w14:textId="77777777" w:rsidR="001A543C" w:rsidRPr="00D21E89" w:rsidRDefault="001A543C" w:rsidP="001A543C">
            <w:pPr>
              <w:pStyle w:val="ListParagraph"/>
              <w:numPr>
                <w:ilvl w:val="0"/>
                <w:numId w:val="19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930A6DC" w14:textId="0DA07C07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A7DFAE6" w14:textId="77777777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E0F0D24" w14:textId="77777777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277F1C5" w14:textId="77777777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E830EA6" w14:textId="6CC9BCF1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BE706B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4D5C859" w14:textId="77777777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873FA90" w14:textId="77777777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3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24604673" w14:textId="7D454137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0711C5" w:rsidRPr="00D21E89" w14:paraId="708F6654" w14:textId="77777777" w:rsidTr="00837FF4">
        <w:tc>
          <w:tcPr>
            <w:tcW w:w="233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E1FA2B1" w14:textId="77777777" w:rsidR="000711C5" w:rsidRPr="00D21E89" w:rsidRDefault="000711C5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</w:t>
            </w:r>
            <w:proofErr w:type="spellEnd"/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scripts</w:t>
            </w:r>
          </w:p>
        </w:tc>
        <w:tc>
          <w:tcPr>
            <w:tcW w:w="756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EB11A84" w14:textId="77777777" w:rsidR="000711C5" w:rsidRPr="00D21E89" w:rsidRDefault="000711C5">
            <w:pPr>
              <w:pStyle w:val="ListParagraph"/>
              <w:numPr>
                <w:ilvl w:val="0"/>
                <w:numId w:val="20"/>
              </w:numPr>
              <w:spacing w:after="0" w:line="240" w:lineRule="auto"/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  <w:t>--Create the table</w:t>
            </w:r>
          </w:p>
          <w:p w14:paraId="3424C8C7" w14:textId="77777777" w:rsidR="00DB2424" w:rsidRPr="00DB2424" w:rsidRDefault="00DB2424" w:rsidP="00DB242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REATE TABLE "</w:t>
            </w:r>
            <w:proofErr w:type="spellStart"/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MaintenanceCounter</w:t>
            </w:r>
            <w:proofErr w:type="spellEnd"/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 (</w:t>
            </w:r>
          </w:p>
          <w:p w14:paraId="02374CB8" w14:textId="77777777" w:rsidR="00DB2424" w:rsidRPr="00DB2424" w:rsidRDefault="00DB2424" w:rsidP="00DB242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ID"</w:t>
            </w:r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UNIQUE,</w:t>
            </w:r>
          </w:p>
          <w:p w14:paraId="1E86DAD4" w14:textId="77777777" w:rsidR="00DB2424" w:rsidRPr="00DB2424" w:rsidRDefault="00DB2424" w:rsidP="00DB242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oolingType</w:t>
            </w:r>
            <w:proofErr w:type="spellEnd"/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3685C266" w14:textId="77777777" w:rsidR="00DB2424" w:rsidRPr="00DB2424" w:rsidRDefault="00DB2424" w:rsidP="00DB242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urrentCounter</w:t>
            </w:r>
            <w:proofErr w:type="spellEnd"/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DEFAULT 0,</w:t>
            </w:r>
          </w:p>
          <w:p w14:paraId="447F8332" w14:textId="77777777" w:rsidR="00DB2424" w:rsidRPr="00DB2424" w:rsidRDefault="00DB2424" w:rsidP="00DB242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nergySum</w:t>
            </w:r>
            <w:proofErr w:type="spellEnd"/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DEFAULT 0,</w:t>
            </w:r>
          </w:p>
          <w:p w14:paraId="6AD8DB38" w14:textId="77777777" w:rsidR="00DB2424" w:rsidRPr="00DB2424" w:rsidRDefault="00DB2424" w:rsidP="00DB242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ounterLimit</w:t>
            </w:r>
            <w:proofErr w:type="spellEnd"/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REAL NOT NULL DEFAULT 0,</w:t>
            </w:r>
          </w:p>
          <w:p w14:paraId="1C5EED2E" w14:textId="77777777" w:rsidR="00DB2424" w:rsidRPr="00DB2424" w:rsidRDefault="00DB2424" w:rsidP="00DB242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nergyLimit</w:t>
            </w:r>
            <w:proofErr w:type="spellEnd"/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DEFAULT 0,</w:t>
            </w:r>
          </w:p>
          <w:p w14:paraId="00BDBEAE" w14:textId="77777777" w:rsidR="00DB2424" w:rsidRPr="00DB2424" w:rsidRDefault="00DB2424" w:rsidP="00DB242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StartDate"</w:t>
            </w:r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TEXT NOT NULL,</w:t>
            </w:r>
          </w:p>
          <w:p w14:paraId="0A48B8D6" w14:textId="77777777" w:rsidR="00DB2424" w:rsidRPr="00DB2424" w:rsidRDefault="00DB2424" w:rsidP="00DB242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larmOption</w:t>
            </w:r>
            <w:proofErr w:type="spellEnd"/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DEFAULT 0,</w:t>
            </w:r>
          </w:p>
          <w:p w14:paraId="22E78FE2" w14:textId="77777777" w:rsidR="00DB2424" w:rsidRPr="00DB2424" w:rsidRDefault="00DB2424" w:rsidP="00DB242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PRIMARY KEY("ID" AUTOINCREMENT)</w:t>
            </w:r>
          </w:p>
          <w:p w14:paraId="473B8653" w14:textId="2887A18A" w:rsidR="000711C5" w:rsidRPr="00D21E89" w:rsidRDefault="00DB2424" w:rsidP="00DB242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);</w:t>
            </w:r>
          </w:p>
          <w:p w14:paraId="519D0BD9" w14:textId="77777777" w:rsidR="000711C5" w:rsidRPr="00D21E89" w:rsidRDefault="000711C5">
            <w:pPr>
              <w:pStyle w:val="ListParagraph"/>
              <w:numPr>
                <w:ilvl w:val="0"/>
                <w:numId w:val="20"/>
              </w:numPr>
              <w:spacing w:after="0" w:line="240" w:lineRule="auto"/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  <w:t>--Insert a record</w:t>
            </w:r>
          </w:p>
          <w:p w14:paraId="10DC5AAD" w14:textId="77777777" w:rsidR="000711C5" w:rsidRPr="00D21E89" w:rsidRDefault="000711C5" w:rsidP="00837FF4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D21E89">
              <w:rPr>
                <w:rFonts w:ascii="Arial" w:hAnsi="Arial" w:cs="Arial"/>
                <w:sz w:val="16"/>
                <w:szCs w:val="16"/>
              </w:rPr>
              <w:t xml:space="preserve">INSERT INTO </w:t>
            </w:r>
            <w:proofErr w:type="spellStart"/>
            <w:r w:rsidRPr="00D21E89">
              <w:rPr>
                <w:rFonts w:ascii="Arial" w:hAnsi="Arial" w:cs="Arial"/>
                <w:sz w:val="16"/>
                <w:szCs w:val="16"/>
              </w:rPr>
              <w:t>MaintenanceCounter</w:t>
            </w:r>
            <w:proofErr w:type="spellEnd"/>
            <w:r>
              <w:rPr>
                <w:rFonts w:ascii="Arial" w:hAnsi="Arial" w:cs="Arial"/>
                <w:sz w:val="16"/>
                <w:szCs w:val="16"/>
              </w:rPr>
              <w:t xml:space="preserve"> </w:t>
            </w:r>
            <w:r w:rsidRPr="00D21E89">
              <w:rPr>
                <w:rFonts w:ascii="Arial" w:hAnsi="Arial" w:cs="Arial"/>
                <w:sz w:val="16"/>
                <w:szCs w:val="16"/>
              </w:rPr>
              <w:t>VALUES (?,?,…)</w:t>
            </w:r>
          </w:p>
        </w:tc>
      </w:tr>
      <w:tr w:rsidR="000711C5" w:rsidRPr="00D21E89" w14:paraId="304E353B" w14:textId="77777777" w:rsidTr="00837FF4">
        <w:tc>
          <w:tcPr>
            <w:tcW w:w="233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855894B" w14:textId="77777777" w:rsidR="000711C5" w:rsidRPr="00D21E89" w:rsidRDefault="000711C5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ps</w:t>
            </w:r>
          </w:p>
        </w:tc>
        <w:tc>
          <w:tcPr>
            <w:tcW w:w="756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480E7ED" w14:textId="77777777" w:rsidR="000711C5" w:rsidRPr="00D21E89" w:rsidRDefault="000711C5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0711C5" w:rsidRPr="00D21E89" w14:paraId="6B19C2F5" w14:textId="77777777" w:rsidTr="00837FF4">
        <w:tc>
          <w:tcPr>
            <w:tcW w:w="233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35CF2DF" w14:textId="77777777" w:rsidR="000711C5" w:rsidRPr="00D21E89" w:rsidRDefault="000711C5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es</w:t>
            </w:r>
          </w:p>
        </w:tc>
        <w:tc>
          <w:tcPr>
            <w:tcW w:w="756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FDE3811" w14:textId="77777777" w:rsidR="000711C5" w:rsidRPr="00D21E89" w:rsidRDefault="000711C5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lease ignore it.</w:t>
            </w:r>
          </w:p>
        </w:tc>
      </w:tr>
    </w:tbl>
    <w:p w14:paraId="2430073A" w14:textId="77777777" w:rsidR="00FB5FDB" w:rsidRDefault="00FB5FDB" w:rsidP="00FB5FDB">
      <w:pPr>
        <w:pStyle w:val="Heading2"/>
        <w:spacing w:before="0" w:after="0" w:line="240" w:lineRule="auto"/>
      </w:pPr>
      <w:r>
        <w:rPr>
          <w:rFonts w:hint="eastAsia"/>
        </w:rPr>
        <w:t>T</w:t>
      </w:r>
      <w:r>
        <w:t xml:space="preserve">able </w:t>
      </w:r>
      <w:proofErr w:type="spellStart"/>
      <w:r w:rsidRPr="002B6DDC">
        <w:t>MaintenanceLog</w:t>
      </w:r>
      <w:proofErr w:type="spellEnd"/>
    </w:p>
    <w:tbl>
      <w:tblPr>
        <w:tblStyle w:val="TableGrid"/>
        <w:tblW w:w="9895" w:type="dxa"/>
        <w:tblLayout w:type="fixed"/>
        <w:tblLook w:val="04A0" w:firstRow="1" w:lastRow="0" w:firstColumn="1" w:lastColumn="0" w:noHBand="0" w:noVBand="1"/>
      </w:tblPr>
      <w:tblGrid>
        <w:gridCol w:w="535"/>
        <w:gridCol w:w="1350"/>
        <w:gridCol w:w="1170"/>
        <w:gridCol w:w="630"/>
        <w:gridCol w:w="1170"/>
        <w:gridCol w:w="900"/>
        <w:gridCol w:w="900"/>
        <w:gridCol w:w="1080"/>
        <w:gridCol w:w="2160"/>
      </w:tblGrid>
      <w:tr w:rsidR="00FB5FDB" w:rsidRPr="00FD399D" w14:paraId="6998550F" w14:textId="77777777" w:rsidTr="00B73E76">
        <w:tc>
          <w:tcPr>
            <w:tcW w:w="1885" w:type="dxa"/>
            <w:gridSpan w:val="2"/>
          </w:tcPr>
          <w:p w14:paraId="6191F16B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Table name</w:t>
            </w:r>
          </w:p>
        </w:tc>
        <w:tc>
          <w:tcPr>
            <w:tcW w:w="8010" w:type="dxa"/>
            <w:gridSpan w:val="7"/>
          </w:tcPr>
          <w:p w14:paraId="36E77C4D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proofErr w:type="spellStart"/>
            <w:r w:rsidRPr="00FD399D">
              <w:rPr>
                <w:rFonts w:ascii="Arial" w:hAnsi="Arial" w:cs="Arial"/>
                <w:sz w:val="16"/>
                <w:szCs w:val="16"/>
              </w:rPr>
              <w:t>MaintenanceLog</w:t>
            </w:r>
            <w:proofErr w:type="spellEnd"/>
          </w:p>
        </w:tc>
      </w:tr>
      <w:tr w:rsidR="00FB5FDB" w:rsidRPr="00FD399D" w14:paraId="4C861246" w14:textId="77777777" w:rsidTr="00B73E76">
        <w:tc>
          <w:tcPr>
            <w:tcW w:w="1885" w:type="dxa"/>
            <w:gridSpan w:val="2"/>
          </w:tcPr>
          <w:p w14:paraId="14041E68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Primary Key</w:t>
            </w:r>
          </w:p>
        </w:tc>
        <w:tc>
          <w:tcPr>
            <w:tcW w:w="8010" w:type="dxa"/>
            <w:gridSpan w:val="7"/>
          </w:tcPr>
          <w:p w14:paraId="7D0F3C37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ID</w:t>
            </w:r>
          </w:p>
        </w:tc>
      </w:tr>
      <w:tr w:rsidR="00FB5FDB" w:rsidRPr="00FD399D" w14:paraId="77F5664E" w14:textId="77777777" w:rsidTr="00B73E76">
        <w:tc>
          <w:tcPr>
            <w:tcW w:w="1885" w:type="dxa"/>
            <w:gridSpan w:val="2"/>
          </w:tcPr>
          <w:p w14:paraId="4E77F0DA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Other fields</w:t>
            </w:r>
          </w:p>
        </w:tc>
        <w:tc>
          <w:tcPr>
            <w:tcW w:w="8010" w:type="dxa"/>
            <w:gridSpan w:val="7"/>
          </w:tcPr>
          <w:p w14:paraId="6A5FCAD6" w14:textId="7E539815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FB5FDB" w:rsidRPr="00FD399D" w14:paraId="7AADFF6E" w14:textId="77777777" w:rsidTr="00B73E76">
        <w:tc>
          <w:tcPr>
            <w:tcW w:w="535" w:type="dxa"/>
          </w:tcPr>
          <w:p w14:paraId="1C62B420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lastRenderedPageBreak/>
              <w:t>No.</w:t>
            </w:r>
          </w:p>
        </w:tc>
        <w:tc>
          <w:tcPr>
            <w:tcW w:w="1350" w:type="dxa"/>
          </w:tcPr>
          <w:p w14:paraId="11A4F7C9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Column</w:t>
            </w:r>
          </w:p>
        </w:tc>
        <w:tc>
          <w:tcPr>
            <w:tcW w:w="1170" w:type="dxa"/>
          </w:tcPr>
          <w:p w14:paraId="00C28A6D" w14:textId="77777777" w:rsidR="00FB5FDB" w:rsidRPr="00FD399D" w:rsidRDefault="00FB5FDB" w:rsidP="00B73E76">
            <w:pPr>
              <w:tabs>
                <w:tab w:val="left" w:pos="557"/>
              </w:tabs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Type</w:t>
            </w:r>
          </w:p>
        </w:tc>
        <w:tc>
          <w:tcPr>
            <w:tcW w:w="630" w:type="dxa"/>
          </w:tcPr>
          <w:p w14:paraId="4245381C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Not Null</w:t>
            </w:r>
          </w:p>
        </w:tc>
        <w:tc>
          <w:tcPr>
            <w:tcW w:w="1170" w:type="dxa"/>
          </w:tcPr>
          <w:p w14:paraId="74867312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Auto Increment</w:t>
            </w:r>
          </w:p>
        </w:tc>
        <w:tc>
          <w:tcPr>
            <w:tcW w:w="900" w:type="dxa"/>
          </w:tcPr>
          <w:p w14:paraId="64F96A3B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Unique</w:t>
            </w:r>
          </w:p>
        </w:tc>
        <w:tc>
          <w:tcPr>
            <w:tcW w:w="900" w:type="dxa"/>
          </w:tcPr>
          <w:p w14:paraId="4F6D3A77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Default</w:t>
            </w:r>
          </w:p>
        </w:tc>
        <w:tc>
          <w:tcPr>
            <w:tcW w:w="1080" w:type="dxa"/>
          </w:tcPr>
          <w:p w14:paraId="2C68C9B0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proofErr w:type="spellStart"/>
            <w:r w:rsidRPr="00FD399D">
              <w:rPr>
                <w:rFonts w:ascii="Arial" w:hAnsi="Arial" w:cs="Arial"/>
                <w:sz w:val="16"/>
                <w:szCs w:val="16"/>
              </w:rPr>
              <w:t>Sqlite</w:t>
            </w:r>
            <w:proofErr w:type="spellEnd"/>
            <w:r w:rsidRPr="00FD399D">
              <w:rPr>
                <w:rFonts w:ascii="Arial" w:hAnsi="Arial" w:cs="Arial"/>
                <w:sz w:val="16"/>
                <w:szCs w:val="16"/>
              </w:rPr>
              <w:t xml:space="preserve"> Type</w:t>
            </w:r>
          </w:p>
        </w:tc>
        <w:tc>
          <w:tcPr>
            <w:tcW w:w="2160" w:type="dxa"/>
          </w:tcPr>
          <w:p w14:paraId="4B0E3257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Example Value</w:t>
            </w:r>
          </w:p>
        </w:tc>
      </w:tr>
      <w:tr w:rsidR="00FB5FDB" w:rsidRPr="00FD399D" w14:paraId="2731541B" w14:textId="77777777" w:rsidTr="00B73E76">
        <w:tc>
          <w:tcPr>
            <w:tcW w:w="535" w:type="dxa"/>
          </w:tcPr>
          <w:p w14:paraId="002D1846" w14:textId="77777777" w:rsidR="00FB5FDB" w:rsidRPr="00FD399D" w:rsidRDefault="00FB5FDB" w:rsidP="00B73E76">
            <w:pPr>
              <w:pStyle w:val="ListParagraph"/>
              <w:numPr>
                <w:ilvl w:val="0"/>
                <w:numId w:val="35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350" w:type="dxa"/>
          </w:tcPr>
          <w:p w14:paraId="5D08EBE7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ID</w:t>
            </w:r>
          </w:p>
        </w:tc>
        <w:tc>
          <w:tcPr>
            <w:tcW w:w="1170" w:type="dxa"/>
          </w:tcPr>
          <w:p w14:paraId="3A4ED8C8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INTEGERT</w:t>
            </w:r>
          </w:p>
        </w:tc>
        <w:tc>
          <w:tcPr>
            <w:tcW w:w="630" w:type="dxa"/>
          </w:tcPr>
          <w:p w14:paraId="7DDF4D0A" w14:textId="77777777" w:rsidR="00FB5FDB" w:rsidRPr="00FD399D" w:rsidRDefault="00FB5FD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170" w:type="dxa"/>
          </w:tcPr>
          <w:p w14:paraId="7A9B7769" w14:textId="282B380D" w:rsidR="00FB5FDB" w:rsidRPr="00FD399D" w:rsidRDefault="00CF3308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900" w:type="dxa"/>
          </w:tcPr>
          <w:p w14:paraId="3940DDDF" w14:textId="77777777" w:rsidR="00FB5FDB" w:rsidRPr="00FD399D" w:rsidRDefault="00FB5FD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900" w:type="dxa"/>
          </w:tcPr>
          <w:p w14:paraId="088C8F0E" w14:textId="77777777" w:rsidR="00FB5FDB" w:rsidRPr="00FD399D" w:rsidRDefault="00FB5FD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--</w:t>
            </w:r>
          </w:p>
        </w:tc>
        <w:tc>
          <w:tcPr>
            <w:tcW w:w="1080" w:type="dxa"/>
          </w:tcPr>
          <w:p w14:paraId="1358B3CD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2160" w:type="dxa"/>
          </w:tcPr>
          <w:p w14:paraId="4CF67D4A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1</w:t>
            </w:r>
          </w:p>
        </w:tc>
      </w:tr>
      <w:tr w:rsidR="00FB5FDB" w:rsidRPr="00FD399D" w14:paraId="5779769F" w14:textId="77777777" w:rsidTr="00B73E76">
        <w:tc>
          <w:tcPr>
            <w:tcW w:w="535" w:type="dxa"/>
          </w:tcPr>
          <w:p w14:paraId="2A744994" w14:textId="77777777" w:rsidR="00FB5FDB" w:rsidRPr="00FD399D" w:rsidRDefault="00FB5FDB" w:rsidP="00B73E76">
            <w:pPr>
              <w:pStyle w:val="ListParagraph"/>
              <w:numPr>
                <w:ilvl w:val="0"/>
                <w:numId w:val="35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350" w:type="dxa"/>
          </w:tcPr>
          <w:p w14:paraId="4A378E54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proofErr w:type="spellStart"/>
            <w:r w:rsidRPr="00FD399D">
              <w:rPr>
                <w:rFonts w:ascii="Arial" w:hAnsi="Arial" w:cs="Arial"/>
                <w:sz w:val="16"/>
                <w:szCs w:val="16"/>
              </w:rPr>
              <w:t>MaintenanceType</w:t>
            </w:r>
            <w:proofErr w:type="spellEnd"/>
          </w:p>
        </w:tc>
        <w:tc>
          <w:tcPr>
            <w:tcW w:w="1170" w:type="dxa"/>
          </w:tcPr>
          <w:p w14:paraId="505C0501" w14:textId="70DDCE42" w:rsidR="00FB5FDB" w:rsidRPr="00FD399D" w:rsidRDefault="007367DF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630" w:type="dxa"/>
          </w:tcPr>
          <w:p w14:paraId="7538E50E" w14:textId="77777777" w:rsidR="00FB5FDB" w:rsidRPr="00FD399D" w:rsidRDefault="00FB5FD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170" w:type="dxa"/>
          </w:tcPr>
          <w:p w14:paraId="22B8474B" w14:textId="77777777" w:rsidR="00FB5FDB" w:rsidRPr="00FD399D" w:rsidRDefault="00FB5FD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00" w:type="dxa"/>
          </w:tcPr>
          <w:p w14:paraId="1293CFCE" w14:textId="77777777" w:rsidR="00FB5FDB" w:rsidRPr="00FD399D" w:rsidRDefault="00FB5FD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00" w:type="dxa"/>
          </w:tcPr>
          <w:p w14:paraId="4B97D738" w14:textId="77777777" w:rsidR="00FB5FDB" w:rsidRPr="00FD399D" w:rsidRDefault="00FB5FD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--</w:t>
            </w:r>
          </w:p>
        </w:tc>
        <w:tc>
          <w:tcPr>
            <w:tcW w:w="1080" w:type="dxa"/>
          </w:tcPr>
          <w:p w14:paraId="1B2860D4" w14:textId="68EC4288" w:rsidR="00FB5FDB" w:rsidRPr="00FD399D" w:rsidRDefault="00441396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2160" w:type="dxa"/>
          </w:tcPr>
          <w:p w14:paraId="7717648D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1(Calibration)</w:t>
            </w:r>
          </w:p>
        </w:tc>
      </w:tr>
      <w:tr w:rsidR="00FB5FDB" w:rsidRPr="00FD399D" w14:paraId="614BEFE9" w14:textId="77777777" w:rsidTr="00B73E76">
        <w:tc>
          <w:tcPr>
            <w:tcW w:w="535" w:type="dxa"/>
          </w:tcPr>
          <w:p w14:paraId="61A5C417" w14:textId="77777777" w:rsidR="00FB5FDB" w:rsidRPr="00FD399D" w:rsidRDefault="00FB5FDB" w:rsidP="00B73E76">
            <w:pPr>
              <w:pStyle w:val="ListParagraph"/>
              <w:numPr>
                <w:ilvl w:val="0"/>
                <w:numId w:val="35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350" w:type="dxa"/>
          </w:tcPr>
          <w:p w14:paraId="2F60A3B6" w14:textId="4412C033" w:rsidR="00FB5FDB" w:rsidRPr="00FD399D" w:rsidRDefault="00CF3308" w:rsidP="00B73E76">
            <w:pPr>
              <w:rPr>
                <w:rFonts w:ascii="Arial" w:hAnsi="Arial" w:cs="Arial"/>
                <w:sz w:val="16"/>
                <w:szCs w:val="16"/>
              </w:rPr>
            </w:pPr>
            <w:proofErr w:type="spellStart"/>
            <w:r w:rsidRPr="00CF3308">
              <w:rPr>
                <w:rFonts w:ascii="Arial" w:hAnsi="Arial" w:cs="Arial"/>
                <w:sz w:val="16"/>
                <w:szCs w:val="16"/>
              </w:rPr>
              <w:t>DateTime</w:t>
            </w:r>
            <w:proofErr w:type="spellEnd"/>
          </w:p>
        </w:tc>
        <w:tc>
          <w:tcPr>
            <w:tcW w:w="1170" w:type="dxa"/>
          </w:tcPr>
          <w:p w14:paraId="2975528A" w14:textId="3189C3AC" w:rsidR="00FB5FDB" w:rsidRPr="00FD399D" w:rsidRDefault="007367DF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TEXT</w:t>
            </w:r>
          </w:p>
        </w:tc>
        <w:tc>
          <w:tcPr>
            <w:tcW w:w="630" w:type="dxa"/>
          </w:tcPr>
          <w:p w14:paraId="14EC2E4F" w14:textId="77777777" w:rsidR="00FB5FDB" w:rsidRPr="00FD399D" w:rsidRDefault="00FB5FD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170" w:type="dxa"/>
          </w:tcPr>
          <w:p w14:paraId="43B94CB0" w14:textId="77777777" w:rsidR="00FB5FDB" w:rsidRPr="00FD399D" w:rsidRDefault="00FB5FD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00" w:type="dxa"/>
          </w:tcPr>
          <w:p w14:paraId="36BFDA6C" w14:textId="77777777" w:rsidR="00FB5FDB" w:rsidRPr="00FD399D" w:rsidRDefault="00FB5FD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00" w:type="dxa"/>
          </w:tcPr>
          <w:p w14:paraId="792B3CF2" w14:textId="77777777" w:rsidR="00FB5FDB" w:rsidRPr="00FD399D" w:rsidRDefault="00FB5FD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--</w:t>
            </w:r>
          </w:p>
        </w:tc>
        <w:tc>
          <w:tcPr>
            <w:tcW w:w="1080" w:type="dxa"/>
          </w:tcPr>
          <w:p w14:paraId="0ACDF658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TEXT</w:t>
            </w:r>
          </w:p>
        </w:tc>
        <w:tc>
          <w:tcPr>
            <w:tcW w:w="2160" w:type="dxa"/>
          </w:tcPr>
          <w:p w14:paraId="1A704D23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12-12-2021 12:12:11</w:t>
            </w:r>
          </w:p>
        </w:tc>
      </w:tr>
      <w:tr w:rsidR="00FB5FDB" w:rsidRPr="00FD399D" w14:paraId="1CE1E3C8" w14:textId="77777777" w:rsidTr="00B73E76">
        <w:tc>
          <w:tcPr>
            <w:tcW w:w="535" w:type="dxa"/>
          </w:tcPr>
          <w:p w14:paraId="393FA053" w14:textId="77777777" w:rsidR="00FB5FDB" w:rsidRPr="00FD399D" w:rsidRDefault="00FB5FDB" w:rsidP="00B73E76">
            <w:pPr>
              <w:pStyle w:val="ListParagraph"/>
              <w:numPr>
                <w:ilvl w:val="0"/>
                <w:numId w:val="35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350" w:type="dxa"/>
          </w:tcPr>
          <w:p w14:paraId="58F67275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proofErr w:type="spellStart"/>
            <w:r w:rsidRPr="00FD399D">
              <w:rPr>
                <w:rFonts w:ascii="Arial" w:hAnsi="Arial" w:cs="Arial"/>
                <w:sz w:val="16"/>
                <w:szCs w:val="16"/>
              </w:rPr>
              <w:t>UserID</w:t>
            </w:r>
            <w:proofErr w:type="spellEnd"/>
          </w:p>
        </w:tc>
        <w:tc>
          <w:tcPr>
            <w:tcW w:w="1170" w:type="dxa"/>
          </w:tcPr>
          <w:p w14:paraId="0191D856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630" w:type="dxa"/>
          </w:tcPr>
          <w:p w14:paraId="532508F3" w14:textId="77777777" w:rsidR="00FB5FDB" w:rsidRPr="00FD399D" w:rsidRDefault="00FB5FD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170" w:type="dxa"/>
          </w:tcPr>
          <w:p w14:paraId="4ED52479" w14:textId="77777777" w:rsidR="00FB5FDB" w:rsidRPr="00FD399D" w:rsidRDefault="00FB5FD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00" w:type="dxa"/>
          </w:tcPr>
          <w:p w14:paraId="61E52539" w14:textId="77777777" w:rsidR="00FB5FDB" w:rsidRPr="00FD399D" w:rsidRDefault="00FB5FD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00" w:type="dxa"/>
          </w:tcPr>
          <w:p w14:paraId="2ED1F1CC" w14:textId="77777777" w:rsidR="00FB5FDB" w:rsidRPr="00FD399D" w:rsidRDefault="00FB5FD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--</w:t>
            </w:r>
          </w:p>
        </w:tc>
        <w:tc>
          <w:tcPr>
            <w:tcW w:w="1080" w:type="dxa"/>
          </w:tcPr>
          <w:p w14:paraId="4735DCC6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2160" w:type="dxa"/>
          </w:tcPr>
          <w:p w14:paraId="78638493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1</w:t>
            </w:r>
          </w:p>
        </w:tc>
      </w:tr>
      <w:tr w:rsidR="00FB5FDB" w:rsidRPr="00FD399D" w14:paraId="47FF582D" w14:textId="77777777" w:rsidTr="00B73E76">
        <w:tc>
          <w:tcPr>
            <w:tcW w:w="1885" w:type="dxa"/>
            <w:gridSpan w:val="2"/>
          </w:tcPr>
          <w:p w14:paraId="20EC242F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proofErr w:type="spellStart"/>
            <w:r w:rsidRPr="00FD399D">
              <w:rPr>
                <w:rFonts w:ascii="Arial" w:hAnsi="Arial" w:cs="Arial"/>
                <w:sz w:val="16"/>
                <w:szCs w:val="16"/>
              </w:rPr>
              <w:t>Sqlite</w:t>
            </w:r>
            <w:proofErr w:type="spellEnd"/>
            <w:r w:rsidRPr="00FD399D">
              <w:rPr>
                <w:rFonts w:ascii="Arial" w:hAnsi="Arial" w:cs="Arial"/>
                <w:sz w:val="16"/>
                <w:szCs w:val="16"/>
              </w:rPr>
              <w:t xml:space="preserve"> Scripts</w:t>
            </w:r>
          </w:p>
        </w:tc>
        <w:tc>
          <w:tcPr>
            <w:tcW w:w="8010" w:type="dxa"/>
            <w:gridSpan w:val="7"/>
          </w:tcPr>
          <w:p w14:paraId="1E34DF37" w14:textId="77777777" w:rsidR="00FB5FDB" w:rsidRPr="00FD399D" w:rsidRDefault="00FB5FDB" w:rsidP="00B73E76">
            <w:pPr>
              <w:rPr>
                <w:rFonts w:ascii="Arial" w:hAnsi="Arial" w:cs="Arial"/>
                <w:color w:val="4472C4" w:themeColor="accent1"/>
                <w:sz w:val="16"/>
                <w:szCs w:val="16"/>
              </w:rPr>
            </w:pPr>
            <w:r w:rsidRPr="00FD399D">
              <w:rPr>
                <w:rFonts w:ascii="Arial" w:hAnsi="Arial" w:cs="Arial"/>
                <w:color w:val="4472C4" w:themeColor="accent1"/>
                <w:sz w:val="16"/>
                <w:szCs w:val="16"/>
              </w:rPr>
              <w:t>--Create the table</w:t>
            </w:r>
          </w:p>
          <w:p w14:paraId="6D640709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CREATE TABLE "</w:t>
            </w:r>
            <w:proofErr w:type="spellStart"/>
            <w:r w:rsidRPr="00FD399D">
              <w:rPr>
                <w:rFonts w:ascii="Arial" w:hAnsi="Arial" w:cs="Arial"/>
                <w:sz w:val="16"/>
                <w:szCs w:val="16"/>
              </w:rPr>
              <w:t>MaintenanceLog</w:t>
            </w:r>
            <w:proofErr w:type="spellEnd"/>
            <w:r>
              <w:rPr>
                <w:rFonts w:ascii="Arial" w:hAnsi="Arial" w:cs="Arial" w:hint="eastAsia"/>
                <w:sz w:val="16"/>
                <w:szCs w:val="16"/>
              </w:rPr>
              <w:t>"</w:t>
            </w:r>
            <w:r w:rsidRPr="00FD399D">
              <w:rPr>
                <w:rFonts w:ascii="Arial" w:hAnsi="Arial" w:cs="Arial"/>
                <w:sz w:val="16"/>
                <w:szCs w:val="16"/>
              </w:rPr>
              <w:t xml:space="preserve"> (</w:t>
            </w:r>
          </w:p>
          <w:p w14:paraId="316EDE1B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ab/>
              <w:t>"ID"</w:t>
            </w:r>
            <w:r w:rsidRPr="00FD399D">
              <w:rPr>
                <w:rFonts w:ascii="Arial" w:hAnsi="Arial" w:cs="Arial"/>
                <w:sz w:val="16"/>
                <w:szCs w:val="16"/>
              </w:rPr>
              <w:tab/>
              <w:t>INTEGER NOT NULL UNIQUE,</w:t>
            </w:r>
          </w:p>
          <w:p w14:paraId="054B72C6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ab/>
              <w:t>"</w:t>
            </w:r>
            <w:proofErr w:type="spellStart"/>
            <w:r w:rsidRPr="00FD399D">
              <w:rPr>
                <w:rFonts w:ascii="Arial" w:hAnsi="Arial" w:cs="Arial"/>
                <w:sz w:val="16"/>
                <w:szCs w:val="16"/>
              </w:rPr>
              <w:t>MaintenanceType</w:t>
            </w:r>
            <w:proofErr w:type="spellEnd"/>
            <w:r w:rsidRPr="00FD399D">
              <w:rPr>
                <w:rFonts w:ascii="Arial" w:hAnsi="Arial" w:cs="Arial"/>
                <w:sz w:val="16"/>
                <w:szCs w:val="16"/>
              </w:rPr>
              <w:t>"</w:t>
            </w:r>
            <w:r w:rsidRPr="00FD399D">
              <w:rPr>
                <w:rFonts w:ascii="Arial" w:hAnsi="Arial" w:cs="Arial"/>
                <w:sz w:val="16"/>
                <w:szCs w:val="16"/>
              </w:rPr>
              <w:tab/>
              <w:t>INTEGER NOT NULL,</w:t>
            </w:r>
          </w:p>
          <w:p w14:paraId="2FC76C83" w14:textId="0471E814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ab/>
              <w:t>"</w:t>
            </w:r>
            <w:proofErr w:type="spellStart"/>
            <w:r w:rsidR="00CF3308" w:rsidRPr="00CF3308">
              <w:rPr>
                <w:rFonts w:ascii="Arial" w:hAnsi="Arial" w:cs="Arial"/>
                <w:sz w:val="16"/>
                <w:szCs w:val="16"/>
              </w:rPr>
              <w:t>DateTime</w:t>
            </w:r>
            <w:proofErr w:type="spellEnd"/>
            <w:r w:rsidRPr="00FD399D">
              <w:rPr>
                <w:rFonts w:ascii="Arial" w:hAnsi="Arial" w:cs="Arial"/>
                <w:sz w:val="16"/>
                <w:szCs w:val="16"/>
              </w:rPr>
              <w:t>"</w:t>
            </w:r>
            <w:r w:rsidRPr="00FD399D">
              <w:rPr>
                <w:rFonts w:ascii="Arial" w:hAnsi="Arial" w:cs="Arial"/>
                <w:sz w:val="16"/>
                <w:szCs w:val="16"/>
              </w:rPr>
              <w:tab/>
              <w:t>TEXT NOT NULL,</w:t>
            </w:r>
          </w:p>
          <w:p w14:paraId="109AA287" w14:textId="59E447FF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ab/>
              <w:t>"</w:t>
            </w:r>
            <w:proofErr w:type="spellStart"/>
            <w:r w:rsidR="00CF3308" w:rsidRPr="00CF3308">
              <w:rPr>
                <w:rFonts w:ascii="Arial" w:hAnsi="Arial" w:cs="Arial"/>
                <w:sz w:val="16"/>
                <w:szCs w:val="16"/>
              </w:rPr>
              <w:t>UserID</w:t>
            </w:r>
            <w:proofErr w:type="spellEnd"/>
            <w:r w:rsidRPr="00FD399D">
              <w:rPr>
                <w:rFonts w:ascii="Arial" w:hAnsi="Arial" w:cs="Arial"/>
                <w:sz w:val="16"/>
                <w:szCs w:val="16"/>
              </w:rPr>
              <w:t>"</w:t>
            </w:r>
            <w:r w:rsidRPr="00FD399D">
              <w:rPr>
                <w:rFonts w:ascii="Arial" w:hAnsi="Arial" w:cs="Arial"/>
                <w:sz w:val="16"/>
                <w:szCs w:val="16"/>
              </w:rPr>
              <w:tab/>
              <w:t>INTEGER NOT NULL,</w:t>
            </w:r>
          </w:p>
          <w:p w14:paraId="1759CCB8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ab/>
              <w:t>PRIMARY KEY</w:t>
            </w:r>
            <w:r>
              <w:rPr>
                <w:rFonts w:ascii="Arial" w:hAnsi="Arial" w:cs="Arial"/>
                <w:sz w:val="16"/>
                <w:szCs w:val="16"/>
              </w:rPr>
              <w:t xml:space="preserve"> </w:t>
            </w:r>
            <w:r w:rsidRPr="00FD399D">
              <w:rPr>
                <w:rFonts w:ascii="Arial" w:hAnsi="Arial" w:cs="Arial"/>
                <w:sz w:val="16"/>
                <w:szCs w:val="16"/>
              </w:rPr>
              <w:t>("ID" AUTOINCREMENT)</w:t>
            </w:r>
          </w:p>
          <w:p w14:paraId="6B0F60BE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);</w:t>
            </w:r>
          </w:p>
        </w:tc>
      </w:tr>
      <w:tr w:rsidR="00FB5FDB" w:rsidRPr="00FD399D" w14:paraId="3EC750C9" w14:textId="77777777" w:rsidTr="00B73E76">
        <w:tc>
          <w:tcPr>
            <w:tcW w:w="1885" w:type="dxa"/>
            <w:gridSpan w:val="2"/>
          </w:tcPr>
          <w:p w14:paraId="29E699A1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Tips</w:t>
            </w:r>
          </w:p>
        </w:tc>
        <w:tc>
          <w:tcPr>
            <w:tcW w:w="8010" w:type="dxa"/>
            <w:gridSpan w:val="7"/>
          </w:tcPr>
          <w:p w14:paraId="0EA082D1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FB5FDB" w:rsidRPr="00FD399D" w14:paraId="4CA79FBA" w14:textId="77777777" w:rsidTr="00B73E76">
        <w:tc>
          <w:tcPr>
            <w:tcW w:w="1885" w:type="dxa"/>
            <w:gridSpan w:val="2"/>
          </w:tcPr>
          <w:p w14:paraId="7F730615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Notes:</w:t>
            </w:r>
          </w:p>
        </w:tc>
        <w:tc>
          <w:tcPr>
            <w:tcW w:w="8010" w:type="dxa"/>
            <w:gridSpan w:val="7"/>
          </w:tcPr>
          <w:p w14:paraId="7ABD5660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Shall be same with Alarm Log</w:t>
            </w:r>
          </w:p>
        </w:tc>
      </w:tr>
    </w:tbl>
    <w:p w14:paraId="0169375F" w14:textId="694133CC" w:rsidR="00FD0BC4" w:rsidRDefault="00FD0BC4" w:rsidP="00FD0BC4">
      <w:pPr>
        <w:pStyle w:val="Heading2"/>
        <w:spacing w:before="0" w:after="0" w:line="240" w:lineRule="auto"/>
      </w:pPr>
      <w:r>
        <w:rPr>
          <w:rFonts w:hint="eastAsia"/>
        </w:rPr>
        <w:t>T</w:t>
      </w:r>
      <w:r>
        <w:t xml:space="preserve">able </w:t>
      </w:r>
      <w:proofErr w:type="spellStart"/>
      <w:r w:rsidR="008A1FA6" w:rsidRPr="008A1FA6">
        <w:t>PowerSupply</w:t>
      </w:r>
      <w:proofErr w:type="spellEnd"/>
    </w:p>
    <w:tbl>
      <w:tblPr>
        <w:tblW w:w="9895" w:type="dxa"/>
        <w:tblLayout w:type="fixed"/>
        <w:tblLook w:val="04A0" w:firstRow="1" w:lastRow="0" w:firstColumn="1" w:lastColumn="0" w:noHBand="0" w:noVBand="1"/>
      </w:tblPr>
      <w:tblGrid>
        <w:gridCol w:w="530"/>
        <w:gridCol w:w="1833"/>
        <w:gridCol w:w="1232"/>
        <w:gridCol w:w="630"/>
        <w:gridCol w:w="1170"/>
        <w:gridCol w:w="900"/>
        <w:gridCol w:w="900"/>
        <w:gridCol w:w="1260"/>
        <w:gridCol w:w="1440"/>
      </w:tblGrid>
      <w:tr w:rsidR="00FD0BC4" w:rsidRPr="003943CF" w14:paraId="5FB8060F" w14:textId="77777777" w:rsidTr="00B73E76">
        <w:tc>
          <w:tcPr>
            <w:tcW w:w="236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C7DE990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able names</w:t>
            </w:r>
          </w:p>
        </w:tc>
        <w:tc>
          <w:tcPr>
            <w:tcW w:w="7532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576200A" w14:textId="51D921D3" w:rsidR="00FD0BC4" w:rsidRPr="003943CF" w:rsidRDefault="008A1FA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8A1FA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owerSupply</w:t>
            </w:r>
            <w:proofErr w:type="spellEnd"/>
          </w:p>
        </w:tc>
      </w:tr>
      <w:tr w:rsidR="00FD0BC4" w:rsidRPr="003943CF" w14:paraId="647B4507" w14:textId="77777777" w:rsidTr="00B73E76">
        <w:tc>
          <w:tcPr>
            <w:tcW w:w="236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1CD52E7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imary Key</w:t>
            </w:r>
          </w:p>
        </w:tc>
        <w:tc>
          <w:tcPr>
            <w:tcW w:w="7532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CF23F83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</w:t>
            </w:r>
          </w:p>
        </w:tc>
      </w:tr>
      <w:tr w:rsidR="00FD0BC4" w:rsidRPr="003943CF" w14:paraId="4CF7CF03" w14:textId="77777777" w:rsidTr="00B73E76">
        <w:tc>
          <w:tcPr>
            <w:tcW w:w="236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813FF79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Other fields</w:t>
            </w:r>
          </w:p>
        </w:tc>
        <w:tc>
          <w:tcPr>
            <w:tcW w:w="7532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23CAE4E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equenceName</w:t>
            </w:r>
            <w:proofErr w:type="spellEnd"/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, </w:t>
            </w:r>
            <w:proofErr w:type="spellStart"/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reatedDate</w:t>
            </w:r>
            <w:proofErr w:type="spellEnd"/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, </w:t>
            </w:r>
            <w:proofErr w:type="spellStart"/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serID</w:t>
            </w:r>
            <w:proofErr w:type="spellEnd"/>
          </w:p>
        </w:tc>
      </w:tr>
      <w:tr w:rsidR="00FD0BC4" w:rsidRPr="003943CF" w14:paraId="7980EE7D" w14:textId="77777777" w:rsidTr="00B73E76">
        <w:tc>
          <w:tcPr>
            <w:tcW w:w="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9CD7669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.</w:t>
            </w:r>
          </w:p>
        </w:tc>
        <w:tc>
          <w:tcPr>
            <w:tcW w:w="183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A448F8F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olumn</w:t>
            </w:r>
          </w:p>
        </w:tc>
        <w:tc>
          <w:tcPr>
            <w:tcW w:w="12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442CA0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ype</w:t>
            </w:r>
          </w:p>
        </w:tc>
        <w:tc>
          <w:tcPr>
            <w:tcW w:w="6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970E180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 Null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87AA38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uto Increment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99DB17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nique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676FCC3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efault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DCBA4E5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</w:t>
            </w:r>
            <w:proofErr w:type="spellEnd"/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Type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881E027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xample Value</w:t>
            </w:r>
          </w:p>
        </w:tc>
      </w:tr>
      <w:tr w:rsidR="00FD0BC4" w:rsidRPr="003943CF" w14:paraId="1D587A66" w14:textId="77777777" w:rsidTr="001557C3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24A25B2" w14:textId="77777777" w:rsidR="00FD0BC4" w:rsidRPr="003943CF" w:rsidRDefault="00FD0BC4" w:rsidP="00B73E76">
            <w:pPr>
              <w:pStyle w:val="ListParagraph"/>
              <w:numPr>
                <w:ilvl w:val="0"/>
                <w:numId w:val="27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1951A45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</w:t>
            </w:r>
          </w:p>
        </w:tc>
        <w:tc>
          <w:tcPr>
            <w:tcW w:w="12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01DA587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C640B6D" w14:textId="77777777" w:rsidR="00FD0BC4" w:rsidRPr="003943CF" w:rsidRDefault="00FD0BC4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5173734" w14:textId="77777777" w:rsidR="00FD0BC4" w:rsidRPr="003943CF" w:rsidRDefault="00FD0BC4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6ADA13A" w14:textId="77777777" w:rsidR="00FD0BC4" w:rsidRPr="003943CF" w:rsidRDefault="00FD0BC4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0F1804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24194BAA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978761F" w14:textId="6C931771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FD0BC4" w:rsidRPr="003943CF" w14:paraId="0F0AA93A" w14:textId="77777777" w:rsidTr="001557C3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65C6DB3" w14:textId="77777777" w:rsidR="00FD0BC4" w:rsidRPr="003943CF" w:rsidRDefault="00FD0BC4" w:rsidP="00B73E76">
            <w:pPr>
              <w:pStyle w:val="ListParagraph"/>
              <w:numPr>
                <w:ilvl w:val="0"/>
                <w:numId w:val="27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2E95348" w14:textId="757F5D0A" w:rsidR="00FD0BC4" w:rsidRPr="003943CF" w:rsidRDefault="001557C3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8A1FA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Frequency</w:t>
            </w:r>
          </w:p>
        </w:tc>
        <w:tc>
          <w:tcPr>
            <w:tcW w:w="12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C2CB02C" w14:textId="650B0393" w:rsidR="00FD0BC4" w:rsidRPr="003943CF" w:rsidRDefault="001557C3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6F589B" w14:textId="77777777" w:rsidR="00FD0BC4" w:rsidRPr="003943CF" w:rsidRDefault="00FD0BC4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FA7343B" w14:textId="77777777" w:rsidR="00FD0BC4" w:rsidRPr="003943CF" w:rsidRDefault="00FD0BC4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C8BBA49" w14:textId="2861F8C7" w:rsidR="00FD0BC4" w:rsidRPr="003943CF" w:rsidRDefault="001557C3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Theme="minorEastAsia" w:hAnsiTheme="minorEastAsia" w:cs="Arial" w:hint="eastAsia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776704B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35BEA4C5" w14:textId="5D2B98D5" w:rsidR="00FD0BC4" w:rsidRPr="003943CF" w:rsidRDefault="001557C3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DC3E3E5" w14:textId="61F731C0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FD0BC4" w:rsidRPr="003943CF" w14:paraId="69C9EF70" w14:textId="77777777" w:rsidTr="001557C3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D05DCB6" w14:textId="77777777" w:rsidR="00FD0BC4" w:rsidRPr="003943CF" w:rsidRDefault="00FD0BC4" w:rsidP="00B73E76">
            <w:pPr>
              <w:pStyle w:val="ListParagraph"/>
              <w:numPr>
                <w:ilvl w:val="0"/>
                <w:numId w:val="27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4F10E34" w14:textId="6819AAFF" w:rsidR="00FD0BC4" w:rsidRPr="003943CF" w:rsidRDefault="001557C3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8A1FA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ower</w:t>
            </w:r>
          </w:p>
        </w:tc>
        <w:tc>
          <w:tcPr>
            <w:tcW w:w="12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EBAC3CC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DF639F6" w14:textId="77777777" w:rsidR="00FD0BC4" w:rsidRPr="003943CF" w:rsidRDefault="00FD0BC4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1A4579" w14:textId="77777777" w:rsidR="00FD0BC4" w:rsidRPr="003943CF" w:rsidRDefault="00FD0BC4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CE7E1CA" w14:textId="77777777" w:rsidR="00FD0BC4" w:rsidRPr="003943CF" w:rsidRDefault="00FD0BC4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6CDCA03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2FCBC7CE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7BD0733" w14:textId="633C7B93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FD0BC4" w:rsidRPr="003943CF" w14:paraId="77B3C2B4" w14:textId="77777777" w:rsidTr="00B73E76">
        <w:tc>
          <w:tcPr>
            <w:tcW w:w="236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2F39992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sz w:val="16"/>
                <w:szCs w:val="16"/>
              </w:rPr>
            </w:pPr>
            <w:proofErr w:type="spellStart"/>
            <w:r w:rsidRPr="003943CF">
              <w:rPr>
                <w:rFonts w:ascii="Arial" w:eastAsia="Times New Roman" w:hAnsi="Arial" w:cs="Arial"/>
                <w:sz w:val="16"/>
                <w:szCs w:val="16"/>
              </w:rPr>
              <w:t>Sqlite</w:t>
            </w:r>
            <w:proofErr w:type="spellEnd"/>
            <w:r w:rsidRPr="003943CF">
              <w:rPr>
                <w:rFonts w:ascii="Arial" w:eastAsia="Times New Roman" w:hAnsi="Arial" w:cs="Arial"/>
                <w:sz w:val="16"/>
                <w:szCs w:val="16"/>
              </w:rPr>
              <w:t xml:space="preserve"> scripts</w:t>
            </w:r>
          </w:p>
        </w:tc>
        <w:tc>
          <w:tcPr>
            <w:tcW w:w="7532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6572F82" w14:textId="77777777" w:rsidR="00FD0BC4" w:rsidRPr="003943CF" w:rsidRDefault="00FD0BC4" w:rsidP="00B73E76">
            <w:pPr>
              <w:pStyle w:val="ListParagraph"/>
              <w:numPr>
                <w:ilvl w:val="0"/>
                <w:numId w:val="28"/>
              </w:numPr>
              <w:spacing w:after="0" w:line="240" w:lineRule="auto"/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  <w:t>--Create the table</w:t>
            </w:r>
          </w:p>
          <w:p w14:paraId="6FD8DA4B" w14:textId="77777777" w:rsidR="008A1FA6" w:rsidRPr="008A1FA6" w:rsidRDefault="008A1FA6" w:rsidP="008A1FA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8A1FA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REATE TABLE "</w:t>
            </w:r>
            <w:proofErr w:type="spellStart"/>
            <w:r w:rsidRPr="008A1FA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owerSupply</w:t>
            </w:r>
            <w:proofErr w:type="spellEnd"/>
            <w:r w:rsidRPr="008A1FA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 (</w:t>
            </w:r>
          </w:p>
          <w:p w14:paraId="6D3B542C" w14:textId="77777777" w:rsidR="008A1FA6" w:rsidRPr="008A1FA6" w:rsidRDefault="008A1FA6" w:rsidP="008A1FA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8A1FA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ID"</w:t>
            </w:r>
            <w:r w:rsidRPr="008A1FA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UNIQUE,</w:t>
            </w:r>
          </w:p>
          <w:p w14:paraId="18190F9A" w14:textId="77777777" w:rsidR="008A1FA6" w:rsidRPr="008A1FA6" w:rsidRDefault="008A1FA6" w:rsidP="008A1FA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8A1FA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Frequency"</w:t>
            </w:r>
            <w:r w:rsidRPr="008A1FA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147844EA" w14:textId="77777777" w:rsidR="008A1FA6" w:rsidRPr="008A1FA6" w:rsidRDefault="008A1FA6" w:rsidP="008A1FA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8A1FA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Power"</w:t>
            </w:r>
            <w:r w:rsidRPr="008A1FA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64F880CC" w14:textId="18F5307C" w:rsidR="008A1FA6" w:rsidRDefault="008A1FA6" w:rsidP="008A1FA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8A1FA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PRIMARY KEY("ID" AUTOINCREMENT)</w:t>
            </w:r>
          </w:p>
          <w:p w14:paraId="1151D1A0" w14:textId="5C57ED75" w:rsidR="00381A8A" w:rsidRPr="00381A8A" w:rsidRDefault="00381A8A" w:rsidP="008A1FA6">
            <w:pPr>
              <w:spacing w:after="0" w:line="240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 w:hint="eastAsia"/>
                <w:color w:val="000000"/>
                <w:sz w:val="16"/>
                <w:szCs w:val="16"/>
              </w:rPr>
              <w:t>)</w:t>
            </w:r>
            <w:r>
              <w:rPr>
                <w:rFonts w:ascii="Arial" w:hAnsi="Arial" w:cs="Arial"/>
                <w:color w:val="000000"/>
                <w:sz w:val="16"/>
                <w:szCs w:val="16"/>
              </w:rPr>
              <w:t>;</w:t>
            </w:r>
          </w:p>
          <w:p w14:paraId="6E52570D" w14:textId="1C5E661F" w:rsidR="00FD0BC4" w:rsidRPr="003943CF" w:rsidRDefault="00FD0BC4" w:rsidP="008A1FA6">
            <w:pPr>
              <w:pStyle w:val="ListParagraph"/>
              <w:numPr>
                <w:ilvl w:val="0"/>
                <w:numId w:val="28"/>
              </w:numPr>
              <w:spacing w:after="0" w:line="240" w:lineRule="auto"/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  <w:t>Insert a record</w:t>
            </w:r>
          </w:p>
          <w:p w14:paraId="67E28275" w14:textId="2EEA9C19" w:rsidR="00FD0BC4" w:rsidRPr="003943CF" w:rsidRDefault="00FD0BC4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FD0BC4" w:rsidRPr="003943CF" w14:paraId="140230E1" w14:textId="77777777" w:rsidTr="00B73E76">
        <w:tc>
          <w:tcPr>
            <w:tcW w:w="236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6416B6D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sz w:val="16"/>
                <w:szCs w:val="16"/>
              </w:rPr>
              <w:t>Tips</w:t>
            </w:r>
          </w:p>
        </w:tc>
        <w:tc>
          <w:tcPr>
            <w:tcW w:w="7532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6C30E23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FD0BC4" w:rsidRPr="003943CF" w14:paraId="5BDECAA8" w14:textId="77777777" w:rsidTr="00B73E76">
        <w:tc>
          <w:tcPr>
            <w:tcW w:w="236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319EB40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sz w:val="16"/>
                <w:szCs w:val="16"/>
              </w:rPr>
              <w:t>Notes</w:t>
            </w:r>
          </w:p>
        </w:tc>
        <w:tc>
          <w:tcPr>
            <w:tcW w:w="7532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462C2FB" w14:textId="79733C8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</w:tbl>
    <w:p w14:paraId="1D78EA6E" w14:textId="2D29A9FE" w:rsidR="003549A6" w:rsidRDefault="000C101D" w:rsidP="00B45C75">
      <w:pPr>
        <w:pStyle w:val="Heading2"/>
        <w:spacing w:before="0" w:after="0" w:line="240" w:lineRule="auto"/>
      </w:pPr>
      <w:r>
        <w:rPr>
          <w:rFonts w:hint="eastAsia"/>
        </w:rPr>
        <w:lastRenderedPageBreak/>
        <w:t>T</w:t>
      </w:r>
      <w:r>
        <w:t xml:space="preserve">able </w:t>
      </w:r>
      <w:proofErr w:type="spellStart"/>
      <w:r w:rsidRPr="000C101D">
        <w:t>PrivilegeConfiguration</w:t>
      </w:r>
      <w:proofErr w:type="spellEnd"/>
    </w:p>
    <w:tbl>
      <w:tblPr>
        <w:tblW w:w="9895" w:type="dxa"/>
        <w:tblLayout w:type="fixed"/>
        <w:tblLook w:val="04A0" w:firstRow="1" w:lastRow="0" w:firstColumn="1" w:lastColumn="0" w:noHBand="0" w:noVBand="1"/>
      </w:tblPr>
      <w:tblGrid>
        <w:gridCol w:w="535"/>
        <w:gridCol w:w="1170"/>
        <w:gridCol w:w="1080"/>
        <w:gridCol w:w="810"/>
        <w:gridCol w:w="1440"/>
        <w:gridCol w:w="810"/>
        <w:gridCol w:w="990"/>
        <w:gridCol w:w="1350"/>
        <w:gridCol w:w="1710"/>
      </w:tblGrid>
      <w:tr w:rsidR="00A80361" w:rsidRPr="007B5FCE" w14:paraId="7FFAC360" w14:textId="77777777" w:rsidTr="00837FF4">
        <w:tc>
          <w:tcPr>
            <w:tcW w:w="170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03DC227" w14:textId="77777777" w:rsidR="00A80361" w:rsidRPr="00EE5957" w:rsidRDefault="00A803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able names</w:t>
            </w:r>
          </w:p>
        </w:tc>
        <w:tc>
          <w:tcPr>
            <w:tcW w:w="819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1C4E3959" w14:textId="77777777" w:rsidR="00A80361" w:rsidRPr="007B5FCE" w:rsidRDefault="00A80361" w:rsidP="00837FF4">
            <w:pPr>
              <w:spacing w:after="0" w:line="240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bookmarkStart w:id="3" w:name="OLE_LINK5"/>
            <w:proofErr w:type="spellStart"/>
            <w:r w:rsidRPr="00C0571E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ivilegeConfiguration</w:t>
            </w:r>
            <w:bookmarkEnd w:id="3"/>
            <w:proofErr w:type="spellEnd"/>
          </w:p>
        </w:tc>
      </w:tr>
      <w:tr w:rsidR="00A80361" w:rsidRPr="00EE5957" w14:paraId="7CF3A9E1" w14:textId="77777777" w:rsidTr="00837FF4">
        <w:tc>
          <w:tcPr>
            <w:tcW w:w="170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22634FB" w14:textId="77777777" w:rsidR="00A80361" w:rsidRPr="00EE5957" w:rsidRDefault="00A803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imary Key</w:t>
            </w:r>
          </w:p>
        </w:tc>
        <w:tc>
          <w:tcPr>
            <w:tcW w:w="819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1ECB6BCF" w14:textId="77777777" w:rsidR="00A80361" w:rsidRPr="00EE5957" w:rsidRDefault="00A803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</w:t>
            </w:r>
          </w:p>
        </w:tc>
      </w:tr>
      <w:tr w:rsidR="00A80361" w:rsidRPr="00EE5957" w14:paraId="56785B1F" w14:textId="77777777" w:rsidTr="00837FF4">
        <w:tc>
          <w:tcPr>
            <w:tcW w:w="170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AC91A18" w14:textId="77777777" w:rsidR="00A80361" w:rsidRPr="00EE5957" w:rsidRDefault="00A803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Other fields</w:t>
            </w:r>
          </w:p>
        </w:tc>
        <w:tc>
          <w:tcPr>
            <w:tcW w:w="819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7FFAE035" w14:textId="2719F67E" w:rsidR="00A80361" w:rsidRPr="00EE5957" w:rsidRDefault="00A803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A80361" w:rsidRPr="00EE5957" w14:paraId="38ED0682" w14:textId="77777777" w:rsidTr="00837FF4">
        <w:tc>
          <w:tcPr>
            <w:tcW w:w="5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24C967E" w14:textId="77777777" w:rsidR="00A80361" w:rsidRPr="00EE5957" w:rsidRDefault="00A803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.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F363EA2" w14:textId="77777777" w:rsidR="00A80361" w:rsidRPr="00EE5957" w:rsidRDefault="00A803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olumn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F0DA50B" w14:textId="77777777" w:rsidR="00A80361" w:rsidRPr="00EE5957" w:rsidRDefault="00A803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ype</w:t>
            </w:r>
          </w:p>
        </w:tc>
        <w:tc>
          <w:tcPr>
            <w:tcW w:w="8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98168D1" w14:textId="77777777" w:rsidR="00A80361" w:rsidRPr="00EE5957" w:rsidRDefault="00A803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 Null</w:t>
            </w:r>
          </w:p>
        </w:tc>
        <w:tc>
          <w:tcPr>
            <w:tcW w:w="14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49F0140" w14:textId="77777777" w:rsidR="00A80361" w:rsidRPr="00EE5957" w:rsidRDefault="00A803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uto Increment</w:t>
            </w:r>
          </w:p>
        </w:tc>
        <w:tc>
          <w:tcPr>
            <w:tcW w:w="8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2FFE098" w14:textId="77777777" w:rsidR="00A80361" w:rsidRPr="00EE5957" w:rsidRDefault="00A803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nique</w:t>
            </w:r>
          </w:p>
        </w:tc>
        <w:tc>
          <w:tcPr>
            <w:tcW w:w="99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D581A15" w14:textId="77777777" w:rsidR="00A80361" w:rsidRPr="00EE5957" w:rsidRDefault="00A803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efault</w:t>
            </w:r>
          </w:p>
        </w:tc>
        <w:tc>
          <w:tcPr>
            <w:tcW w:w="13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17ED8301" w14:textId="77777777" w:rsidR="00A80361" w:rsidRPr="00EE5957" w:rsidRDefault="00A803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</w:t>
            </w:r>
            <w:proofErr w:type="spellEnd"/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Type</w:t>
            </w:r>
          </w:p>
        </w:tc>
        <w:tc>
          <w:tcPr>
            <w:tcW w:w="17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DC77C02" w14:textId="77777777" w:rsidR="00A80361" w:rsidRPr="00EE5957" w:rsidRDefault="00A803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xample Value</w:t>
            </w:r>
          </w:p>
        </w:tc>
      </w:tr>
      <w:tr w:rsidR="00A80361" w:rsidRPr="00EE5957" w14:paraId="3E2F4F52" w14:textId="77777777" w:rsidTr="00837FF4">
        <w:tc>
          <w:tcPr>
            <w:tcW w:w="5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81F8263" w14:textId="77777777" w:rsidR="00A80361" w:rsidRPr="00EE5957" w:rsidRDefault="00A80361">
            <w:pPr>
              <w:pStyle w:val="ListParagraph"/>
              <w:numPr>
                <w:ilvl w:val="0"/>
                <w:numId w:val="23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BDA1602" w14:textId="77777777" w:rsidR="00A80361" w:rsidRPr="00EE5957" w:rsidRDefault="00A803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88B4948" w14:textId="77777777" w:rsidR="00A80361" w:rsidRPr="00EE5957" w:rsidRDefault="00A803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8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287210F" w14:textId="77777777" w:rsidR="00A80361" w:rsidRPr="00EE5957" w:rsidRDefault="00A803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4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50BDE05" w14:textId="2019FFC0" w:rsidR="00A80361" w:rsidRPr="00EE5957" w:rsidRDefault="00823523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8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35127AF" w14:textId="77777777" w:rsidR="00A80361" w:rsidRPr="00EE5957" w:rsidRDefault="00A803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9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B6C2217" w14:textId="77777777" w:rsidR="00A80361" w:rsidRPr="00EE5957" w:rsidRDefault="00A803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3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5E64AB11" w14:textId="77777777" w:rsidR="00A80361" w:rsidRPr="00EE5957" w:rsidRDefault="00A803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A16E7E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7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7038C6E" w14:textId="464F8D22" w:rsidR="00A80361" w:rsidRPr="00EE5957" w:rsidRDefault="00A803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A80361" w:rsidRPr="00EE5957" w14:paraId="1F4F9B9E" w14:textId="77777777" w:rsidTr="00823523">
        <w:tc>
          <w:tcPr>
            <w:tcW w:w="5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802E431" w14:textId="77777777" w:rsidR="00A80361" w:rsidRPr="00EE5957" w:rsidRDefault="00A80361">
            <w:pPr>
              <w:pStyle w:val="ListParagraph"/>
              <w:numPr>
                <w:ilvl w:val="0"/>
                <w:numId w:val="23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1F8F8C0" w14:textId="7290718C" w:rsidR="00A80361" w:rsidRPr="00EE5957" w:rsidRDefault="00345768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3E551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ermissionLevel</w:t>
            </w:r>
            <w:proofErr w:type="spellEnd"/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76BCC7F" w14:textId="77777777" w:rsidR="00A80361" w:rsidRPr="00EE5957" w:rsidRDefault="00A803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BOOLEAN</w:t>
            </w:r>
          </w:p>
        </w:tc>
        <w:tc>
          <w:tcPr>
            <w:tcW w:w="8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D90E971" w14:textId="77777777" w:rsidR="00A80361" w:rsidRPr="00EE5957" w:rsidRDefault="00A803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4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B5894ED" w14:textId="77777777" w:rsidR="00A80361" w:rsidRPr="00EE5957" w:rsidRDefault="00A803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056321F" w14:textId="77777777" w:rsidR="00A80361" w:rsidRPr="00EE5957" w:rsidRDefault="00A803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8E305B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9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5CDAA00" w14:textId="4C889809" w:rsidR="00A80361" w:rsidRPr="00EE5957" w:rsidRDefault="00823523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2</w:t>
            </w:r>
          </w:p>
        </w:tc>
        <w:tc>
          <w:tcPr>
            <w:tcW w:w="13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7DFF9A90" w14:textId="77777777" w:rsidR="00A80361" w:rsidRPr="00EE5957" w:rsidRDefault="00A803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A16E7E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7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1D97AFA" w14:textId="2F3D802A" w:rsidR="00A80361" w:rsidRPr="00EE5957" w:rsidRDefault="00A803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A80361" w:rsidRPr="00EE5957" w14:paraId="00DD6B60" w14:textId="77777777" w:rsidTr="00823523">
        <w:tc>
          <w:tcPr>
            <w:tcW w:w="5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C11CB39" w14:textId="77777777" w:rsidR="00A80361" w:rsidRPr="00EE5957" w:rsidRDefault="00A80361">
            <w:pPr>
              <w:pStyle w:val="ListParagraph"/>
              <w:numPr>
                <w:ilvl w:val="0"/>
                <w:numId w:val="23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AE26D7" w14:textId="67A7E29F" w:rsidR="00A80361" w:rsidRPr="00EE5957" w:rsidRDefault="00345768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3E551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creenIndex</w:t>
            </w:r>
            <w:proofErr w:type="spellEnd"/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114FDD7" w14:textId="77777777" w:rsidR="00A80361" w:rsidRPr="00EE5957" w:rsidRDefault="00A803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BOOLEAN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D5B04FC" w14:textId="77777777" w:rsidR="00A80361" w:rsidRPr="00EE5957" w:rsidRDefault="00A803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7DB1655" w14:textId="77777777" w:rsidR="00A80361" w:rsidRPr="00EE5957" w:rsidRDefault="00A803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AF48C19" w14:textId="15281EA4" w:rsidR="00A80361" w:rsidRPr="00EE5957" w:rsidRDefault="00823523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2AF9763" w14:textId="74E63C1F" w:rsidR="00A80361" w:rsidRPr="00EE5957" w:rsidRDefault="00A803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3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654F97FD" w14:textId="77777777" w:rsidR="00A80361" w:rsidRPr="00EE5957" w:rsidRDefault="00A803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A16E7E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7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986BBBF" w14:textId="656A9E80" w:rsidR="00A80361" w:rsidRPr="00EE5957" w:rsidRDefault="00A803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A80361" w:rsidRPr="00EE5957" w14:paraId="7B05D6A8" w14:textId="77777777" w:rsidTr="00837FF4">
        <w:tc>
          <w:tcPr>
            <w:tcW w:w="170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8696032" w14:textId="77777777" w:rsidR="00A80361" w:rsidRPr="00EE5957" w:rsidRDefault="00A803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</w:t>
            </w:r>
            <w:proofErr w:type="spellEnd"/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scripts</w:t>
            </w:r>
          </w:p>
        </w:tc>
        <w:tc>
          <w:tcPr>
            <w:tcW w:w="819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4D9C1875" w14:textId="77777777" w:rsidR="00A80361" w:rsidRPr="00EE5957" w:rsidRDefault="00A80361">
            <w:pPr>
              <w:pStyle w:val="ListParagraph"/>
              <w:numPr>
                <w:ilvl w:val="0"/>
                <w:numId w:val="24"/>
              </w:numPr>
              <w:spacing w:after="0" w:line="240" w:lineRule="auto"/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</w:pPr>
            <w:r w:rsidRPr="00EE5957"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  <w:t>--Create the table</w:t>
            </w:r>
          </w:p>
          <w:p w14:paraId="5875DF73" w14:textId="77777777" w:rsidR="003E5517" w:rsidRPr="003E5517" w:rsidRDefault="003E5517" w:rsidP="003E5517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E551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REATE TABLE "</w:t>
            </w:r>
            <w:proofErr w:type="spellStart"/>
            <w:r w:rsidRPr="003E551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ivilegeConfiguration</w:t>
            </w:r>
            <w:proofErr w:type="spellEnd"/>
            <w:r w:rsidRPr="003E551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 (</w:t>
            </w:r>
          </w:p>
          <w:p w14:paraId="3D0A1F6F" w14:textId="77777777" w:rsidR="003E5517" w:rsidRPr="003E5517" w:rsidRDefault="003E5517" w:rsidP="003E5517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E551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ID"</w:t>
            </w:r>
            <w:r w:rsidRPr="003E551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UNIQUE,</w:t>
            </w:r>
          </w:p>
          <w:p w14:paraId="4864CB4D" w14:textId="77777777" w:rsidR="003E5517" w:rsidRPr="003E5517" w:rsidRDefault="003E5517" w:rsidP="003E5517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E551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3E551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ermissionLevel</w:t>
            </w:r>
            <w:proofErr w:type="spellEnd"/>
            <w:r w:rsidRPr="003E551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3E551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DEFAULT 2,</w:t>
            </w:r>
          </w:p>
          <w:p w14:paraId="5DD82AFA" w14:textId="77777777" w:rsidR="003E5517" w:rsidRPr="003E5517" w:rsidRDefault="003E5517" w:rsidP="003E5517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E551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3E551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creenIndex</w:t>
            </w:r>
            <w:proofErr w:type="spellEnd"/>
            <w:r w:rsidRPr="003E551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3E551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UNIQUE,</w:t>
            </w:r>
          </w:p>
          <w:p w14:paraId="48F5A923" w14:textId="77777777" w:rsidR="003E5517" w:rsidRPr="003E5517" w:rsidRDefault="003E5517" w:rsidP="003E5517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E551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PRIMARY KEY("ID" AUTOINCREMENT)</w:t>
            </w:r>
          </w:p>
          <w:p w14:paraId="7DFA0103" w14:textId="13668846" w:rsidR="00A80361" w:rsidRPr="00EE5957" w:rsidRDefault="003E5517" w:rsidP="003E5517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E551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);</w:t>
            </w:r>
          </w:p>
        </w:tc>
      </w:tr>
      <w:tr w:rsidR="00A80361" w:rsidRPr="00EE5957" w14:paraId="122F662D" w14:textId="77777777" w:rsidTr="00837FF4">
        <w:tc>
          <w:tcPr>
            <w:tcW w:w="170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A08F3ED" w14:textId="77777777" w:rsidR="00A80361" w:rsidRPr="00EE5957" w:rsidRDefault="00A803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ps</w:t>
            </w:r>
          </w:p>
        </w:tc>
        <w:tc>
          <w:tcPr>
            <w:tcW w:w="819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34829F8B" w14:textId="77777777" w:rsidR="00A80361" w:rsidRPr="00EE5957" w:rsidRDefault="00A803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he ID means the screen number and the details is shown below table. There needs to insert 20 records when create the table.</w:t>
            </w:r>
          </w:p>
        </w:tc>
      </w:tr>
      <w:tr w:rsidR="00A80361" w:rsidRPr="00EE5957" w14:paraId="481CF411" w14:textId="77777777" w:rsidTr="00837FF4">
        <w:tc>
          <w:tcPr>
            <w:tcW w:w="170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F6F752F" w14:textId="77777777" w:rsidR="00A80361" w:rsidRPr="00EE5957" w:rsidRDefault="00A803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es:</w:t>
            </w:r>
          </w:p>
        </w:tc>
        <w:tc>
          <w:tcPr>
            <w:tcW w:w="819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31EF65B1" w14:textId="77777777" w:rsidR="00A80361" w:rsidRPr="00EE5957" w:rsidRDefault="00A803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lease ignore it</w:t>
            </w:r>
          </w:p>
        </w:tc>
      </w:tr>
    </w:tbl>
    <w:p w14:paraId="4429F632" w14:textId="18D6C37E" w:rsidR="00062B3B" w:rsidRDefault="00062B3B" w:rsidP="00DA75B2"/>
    <w:tbl>
      <w:tblPr>
        <w:tblStyle w:val="TableGrid"/>
        <w:tblW w:w="9895" w:type="dxa"/>
        <w:tblLayout w:type="fixed"/>
        <w:tblLook w:val="04A0" w:firstRow="1" w:lastRow="0" w:firstColumn="1" w:lastColumn="0" w:noHBand="0" w:noVBand="1"/>
      </w:tblPr>
      <w:tblGrid>
        <w:gridCol w:w="445"/>
        <w:gridCol w:w="2160"/>
        <w:gridCol w:w="450"/>
        <w:gridCol w:w="1890"/>
        <w:gridCol w:w="450"/>
        <w:gridCol w:w="2160"/>
        <w:gridCol w:w="540"/>
        <w:gridCol w:w="1800"/>
      </w:tblGrid>
      <w:tr w:rsidR="00A80361" w:rsidRPr="007B6C48" w14:paraId="403FDA5F" w14:textId="77777777" w:rsidTr="00837FF4">
        <w:tc>
          <w:tcPr>
            <w:tcW w:w="445" w:type="dxa"/>
          </w:tcPr>
          <w:p w14:paraId="50E64D0D" w14:textId="77777777" w:rsidR="00A80361" w:rsidRPr="007B6C48" w:rsidRDefault="00A80361" w:rsidP="00837FF4">
            <w:pPr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7B6C48">
              <w:rPr>
                <w:rFonts w:ascii="Arial" w:hAnsi="Arial" w:cs="Arial"/>
                <w:b/>
                <w:bCs/>
                <w:sz w:val="16"/>
                <w:szCs w:val="16"/>
              </w:rPr>
              <w:t>ID</w:t>
            </w:r>
          </w:p>
        </w:tc>
        <w:tc>
          <w:tcPr>
            <w:tcW w:w="2160" w:type="dxa"/>
          </w:tcPr>
          <w:p w14:paraId="2E26CE54" w14:textId="77777777" w:rsidR="00A80361" w:rsidRPr="007B6C48" w:rsidRDefault="00A80361" w:rsidP="00837FF4">
            <w:pPr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7B6C48">
              <w:rPr>
                <w:rFonts w:ascii="Arial" w:hAnsi="Arial" w:cs="Arial"/>
                <w:b/>
                <w:bCs/>
                <w:sz w:val="16"/>
                <w:szCs w:val="16"/>
              </w:rPr>
              <w:t>Screen</w:t>
            </w:r>
          </w:p>
        </w:tc>
        <w:tc>
          <w:tcPr>
            <w:tcW w:w="450" w:type="dxa"/>
          </w:tcPr>
          <w:p w14:paraId="21C647DB" w14:textId="77777777" w:rsidR="00A80361" w:rsidRPr="007B6C48" w:rsidRDefault="00A80361" w:rsidP="00837FF4">
            <w:pPr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7B6C48">
              <w:rPr>
                <w:rFonts w:ascii="Arial" w:hAnsi="Arial" w:cs="Arial"/>
                <w:b/>
                <w:bCs/>
                <w:sz w:val="16"/>
                <w:szCs w:val="16"/>
              </w:rPr>
              <w:t>ID</w:t>
            </w:r>
          </w:p>
        </w:tc>
        <w:tc>
          <w:tcPr>
            <w:tcW w:w="1890" w:type="dxa"/>
          </w:tcPr>
          <w:p w14:paraId="4EBF6025" w14:textId="77777777" w:rsidR="00A80361" w:rsidRPr="007B6C48" w:rsidRDefault="00A80361" w:rsidP="00837FF4">
            <w:pPr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7B6C48">
              <w:rPr>
                <w:rFonts w:ascii="Arial" w:hAnsi="Arial" w:cs="Arial"/>
                <w:b/>
                <w:bCs/>
                <w:sz w:val="16"/>
                <w:szCs w:val="16"/>
              </w:rPr>
              <w:t>Screen</w:t>
            </w:r>
          </w:p>
        </w:tc>
        <w:tc>
          <w:tcPr>
            <w:tcW w:w="450" w:type="dxa"/>
          </w:tcPr>
          <w:p w14:paraId="1ED83F23" w14:textId="77777777" w:rsidR="00A80361" w:rsidRPr="007B6C48" w:rsidRDefault="00A80361" w:rsidP="00837FF4">
            <w:pPr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7B6C48">
              <w:rPr>
                <w:rFonts w:ascii="Arial" w:hAnsi="Arial" w:cs="Arial"/>
                <w:b/>
                <w:bCs/>
                <w:sz w:val="16"/>
                <w:szCs w:val="16"/>
              </w:rPr>
              <w:t>ID</w:t>
            </w:r>
          </w:p>
        </w:tc>
        <w:tc>
          <w:tcPr>
            <w:tcW w:w="2160" w:type="dxa"/>
          </w:tcPr>
          <w:p w14:paraId="68FAF76E" w14:textId="77777777" w:rsidR="00A80361" w:rsidRPr="007B6C48" w:rsidRDefault="00A80361" w:rsidP="00837FF4">
            <w:pPr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7B6C48">
              <w:rPr>
                <w:rFonts w:ascii="Arial" w:hAnsi="Arial" w:cs="Arial"/>
                <w:b/>
                <w:bCs/>
                <w:sz w:val="16"/>
                <w:szCs w:val="16"/>
              </w:rPr>
              <w:t>Screen</w:t>
            </w:r>
          </w:p>
        </w:tc>
        <w:tc>
          <w:tcPr>
            <w:tcW w:w="540" w:type="dxa"/>
          </w:tcPr>
          <w:p w14:paraId="7EF32F5E" w14:textId="77777777" w:rsidR="00A80361" w:rsidRPr="007B6C48" w:rsidRDefault="00A80361" w:rsidP="00837FF4">
            <w:pPr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7B6C48">
              <w:rPr>
                <w:rFonts w:ascii="Arial" w:hAnsi="Arial" w:cs="Arial"/>
                <w:b/>
                <w:bCs/>
                <w:sz w:val="16"/>
                <w:szCs w:val="16"/>
              </w:rPr>
              <w:t>ID</w:t>
            </w:r>
          </w:p>
        </w:tc>
        <w:tc>
          <w:tcPr>
            <w:tcW w:w="1800" w:type="dxa"/>
          </w:tcPr>
          <w:p w14:paraId="526D2561" w14:textId="77777777" w:rsidR="00A80361" w:rsidRPr="007B6C48" w:rsidRDefault="00A80361" w:rsidP="00837FF4">
            <w:pPr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7B6C48">
              <w:rPr>
                <w:rFonts w:ascii="Arial" w:hAnsi="Arial" w:cs="Arial"/>
                <w:b/>
                <w:bCs/>
                <w:sz w:val="16"/>
                <w:szCs w:val="16"/>
              </w:rPr>
              <w:t>Screen</w:t>
            </w:r>
          </w:p>
        </w:tc>
      </w:tr>
      <w:tr w:rsidR="00A80361" w:rsidRPr="007B6C48" w14:paraId="52449A88" w14:textId="77777777" w:rsidTr="00837FF4">
        <w:tc>
          <w:tcPr>
            <w:tcW w:w="445" w:type="dxa"/>
          </w:tcPr>
          <w:p w14:paraId="6CA94A12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1</w:t>
            </w:r>
          </w:p>
        </w:tc>
        <w:tc>
          <w:tcPr>
            <w:tcW w:w="2160" w:type="dxa"/>
          </w:tcPr>
          <w:p w14:paraId="358B9365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Create Splice</w:t>
            </w:r>
          </w:p>
        </w:tc>
        <w:tc>
          <w:tcPr>
            <w:tcW w:w="450" w:type="dxa"/>
          </w:tcPr>
          <w:p w14:paraId="46A25119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2</w:t>
            </w:r>
          </w:p>
        </w:tc>
        <w:tc>
          <w:tcPr>
            <w:tcW w:w="1890" w:type="dxa"/>
          </w:tcPr>
          <w:p w14:paraId="5C0E09E4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Create Sequence</w:t>
            </w:r>
          </w:p>
        </w:tc>
        <w:tc>
          <w:tcPr>
            <w:tcW w:w="450" w:type="dxa"/>
          </w:tcPr>
          <w:p w14:paraId="219E598E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3</w:t>
            </w:r>
          </w:p>
        </w:tc>
        <w:tc>
          <w:tcPr>
            <w:tcW w:w="2160" w:type="dxa"/>
          </w:tcPr>
          <w:p w14:paraId="52DE5B60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Edit Splice</w:t>
            </w:r>
          </w:p>
        </w:tc>
        <w:tc>
          <w:tcPr>
            <w:tcW w:w="540" w:type="dxa"/>
          </w:tcPr>
          <w:p w14:paraId="376453F5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4</w:t>
            </w:r>
          </w:p>
        </w:tc>
        <w:tc>
          <w:tcPr>
            <w:tcW w:w="1800" w:type="dxa"/>
          </w:tcPr>
          <w:p w14:paraId="1EF5AEEE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Edit Sequence</w:t>
            </w:r>
          </w:p>
        </w:tc>
      </w:tr>
      <w:tr w:rsidR="00A80361" w:rsidRPr="007B6C48" w14:paraId="244F5AC7" w14:textId="77777777" w:rsidTr="00837FF4">
        <w:tc>
          <w:tcPr>
            <w:tcW w:w="445" w:type="dxa"/>
          </w:tcPr>
          <w:p w14:paraId="2CE9247B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5</w:t>
            </w:r>
          </w:p>
        </w:tc>
        <w:tc>
          <w:tcPr>
            <w:tcW w:w="2160" w:type="dxa"/>
          </w:tcPr>
          <w:p w14:paraId="07294AB2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Operate splice</w:t>
            </w:r>
          </w:p>
        </w:tc>
        <w:tc>
          <w:tcPr>
            <w:tcW w:w="450" w:type="dxa"/>
          </w:tcPr>
          <w:p w14:paraId="56233121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6</w:t>
            </w:r>
          </w:p>
        </w:tc>
        <w:tc>
          <w:tcPr>
            <w:tcW w:w="1890" w:type="dxa"/>
          </w:tcPr>
          <w:p w14:paraId="1F20AE1C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Operate Sequence</w:t>
            </w:r>
          </w:p>
        </w:tc>
        <w:tc>
          <w:tcPr>
            <w:tcW w:w="450" w:type="dxa"/>
          </w:tcPr>
          <w:p w14:paraId="43C429F6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7</w:t>
            </w:r>
          </w:p>
        </w:tc>
        <w:tc>
          <w:tcPr>
            <w:tcW w:w="2160" w:type="dxa"/>
          </w:tcPr>
          <w:p w14:paraId="578A8846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Test</w:t>
            </w:r>
          </w:p>
        </w:tc>
        <w:tc>
          <w:tcPr>
            <w:tcW w:w="540" w:type="dxa"/>
          </w:tcPr>
          <w:p w14:paraId="789AD153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8</w:t>
            </w:r>
          </w:p>
        </w:tc>
        <w:tc>
          <w:tcPr>
            <w:tcW w:w="1800" w:type="dxa"/>
          </w:tcPr>
          <w:p w14:paraId="665D4C92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Teach Mode</w:t>
            </w:r>
          </w:p>
        </w:tc>
      </w:tr>
      <w:tr w:rsidR="00A80361" w:rsidRPr="007B6C48" w14:paraId="511A81AA" w14:textId="77777777" w:rsidTr="00837FF4">
        <w:tc>
          <w:tcPr>
            <w:tcW w:w="445" w:type="dxa"/>
          </w:tcPr>
          <w:p w14:paraId="135A40B0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9</w:t>
            </w:r>
          </w:p>
        </w:tc>
        <w:tc>
          <w:tcPr>
            <w:tcW w:w="2160" w:type="dxa"/>
          </w:tcPr>
          <w:p w14:paraId="087062DA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Calibration</w:t>
            </w:r>
          </w:p>
        </w:tc>
        <w:tc>
          <w:tcPr>
            <w:tcW w:w="450" w:type="dxa"/>
          </w:tcPr>
          <w:p w14:paraId="5A8D008A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10</w:t>
            </w:r>
          </w:p>
        </w:tc>
        <w:tc>
          <w:tcPr>
            <w:tcW w:w="1890" w:type="dxa"/>
          </w:tcPr>
          <w:p w14:paraId="6E5A8293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Advanced Maintenance</w:t>
            </w:r>
          </w:p>
        </w:tc>
        <w:tc>
          <w:tcPr>
            <w:tcW w:w="450" w:type="dxa"/>
          </w:tcPr>
          <w:p w14:paraId="21503671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11</w:t>
            </w:r>
          </w:p>
        </w:tc>
        <w:tc>
          <w:tcPr>
            <w:tcW w:w="2160" w:type="dxa"/>
          </w:tcPr>
          <w:p w14:paraId="1D455C67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Maintenance Counter</w:t>
            </w:r>
          </w:p>
        </w:tc>
        <w:tc>
          <w:tcPr>
            <w:tcW w:w="540" w:type="dxa"/>
          </w:tcPr>
          <w:p w14:paraId="08F69C9C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12</w:t>
            </w:r>
          </w:p>
        </w:tc>
        <w:tc>
          <w:tcPr>
            <w:tcW w:w="1800" w:type="dxa"/>
          </w:tcPr>
          <w:p w14:paraId="77E2C132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Maintenance Log</w:t>
            </w:r>
          </w:p>
        </w:tc>
      </w:tr>
      <w:tr w:rsidR="00A80361" w:rsidRPr="007B6C48" w14:paraId="7EAE26DA" w14:textId="77777777" w:rsidTr="00837FF4">
        <w:tc>
          <w:tcPr>
            <w:tcW w:w="445" w:type="dxa"/>
          </w:tcPr>
          <w:p w14:paraId="00ED432F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13</w:t>
            </w:r>
          </w:p>
        </w:tc>
        <w:tc>
          <w:tcPr>
            <w:tcW w:w="2160" w:type="dxa"/>
          </w:tcPr>
          <w:p w14:paraId="29370F2F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Weld Result History</w:t>
            </w:r>
          </w:p>
        </w:tc>
        <w:tc>
          <w:tcPr>
            <w:tcW w:w="450" w:type="dxa"/>
          </w:tcPr>
          <w:p w14:paraId="404E3EE4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14</w:t>
            </w:r>
          </w:p>
        </w:tc>
        <w:tc>
          <w:tcPr>
            <w:tcW w:w="1890" w:type="dxa"/>
          </w:tcPr>
          <w:p w14:paraId="14CF7461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Statistical Trend</w:t>
            </w:r>
          </w:p>
        </w:tc>
        <w:tc>
          <w:tcPr>
            <w:tcW w:w="450" w:type="dxa"/>
          </w:tcPr>
          <w:p w14:paraId="75B06A3A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15</w:t>
            </w:r>
          </w:p>
        </w:tc>
        <w:tc>
          <w:tcPr>
            <w:tcW w:w="2160" w:type="dxa"/>
          </w:tcPr>
          <w:p w14:paraId="0BE82DBB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Alarm/Error Log</w:t>
            </w:r>
          </w:p>
        </w:tc>
        <w:tc>
          <w:tcPr>
            <w:tcW w:w="540" w:type="dxa"/>
          </w:tcPr>
          <w:p w14:paraId="652F1FBF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16</w:t>
            </w:r>
          </w:p>
        </w:tc>
        <w:tc>
          <w:tcPr>
            <w:tcW w:w="1800" w:type="dxa"/>
          </w:tcPr>
          <w:p w14:paraId="5BE1C0CC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Library</w:t>
            </w:r>
          </w:p>
        </w:tc>
      </w:tr>
      <w:tr w:rsidR="00A80361" w:rsidRPr="007B6C48" w14:paraId="76112C33" w14:textId="77777777" w:rsidTr="00837FF4">
        <w:tc>
          <w:tcPr>
            <w:tcW w:w="445" w:type="dxa"/>
          </w:tcPr>
          <w:p w14:paraId="7A1563BD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17</w:t>
            </w:r>
          </w:p>
        </w:tc>
        <w:tc>
          <w:tcPr>
            <w:tcW w:w="2160" w:type="dxa"/>
          </w:tcPr>
          <w:p w14:paraId="21A05541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Version Information</w:t>
            </w:r>
          </w:p>
        </w:tc>
        <w:tc>
          <w:tcPr>
            <w:tcW w:w="450" w:type="dxa"/>
          </w:tcPr>
          <w:p w14:paraId="1EF36160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18</w:t>
            </w:r>
          </w:p>
        </w:tc>
        <w:tc>
          <w:tcPr>
            <w:tcW w:w="1890" w:type="dxa"/>
          </w:tcPr>
          <w:p w14:paraId="79EB73A4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Permission Setting</w:t>
            </w:r>
          </w:p>
        </w:tc>
        <w:tc>
          <w:tcPr>
            <w:tcW w:w="450" w:type="dxa"/>
          </w:tcPr>
          <w:p w14:paraId="58C05DA0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19</w:t>
            </w:r>
          </w:p>
        </w:tc>
        <w:tc>
          <w:tcPr>
            <w:tcW w:w="2160" w:type="dxa"/>
          </w:tcPr>
          <w:p w14:paraId="66D4B77D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Data Communication</w:t>
            </w:r>
          </w:p>
        </w:tc>
        <w:tc>
          <w:tcPr>
            <w:tcW w:w="540" w:type="dxa"/>
          </w:tcPr>
          <w:p w14:paraId="099013A0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20</w:t>
            </w:r>
          </w:p>
        </w:tc>
        <w:tc>
          <w:tcPr>
            <w:tcW w:w="1800" w:type="dxa"/>
          </w:tcPr>
          <w:p w14:paraId="774D9319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Operator Library</w:t>
            </w:r>
          </w:p>
        </w:tc>
      </w:tr>
    </w:tbl>
    <w:p w14:paraId="6AD2B389" w14:textId="094924F5" w:rsidR="00062B3B" w:rsidRPr="00276186" w:rsidRDefault="00276186" w:rsidP="00B45C75">
      <w:pPr>
        <w:pStyle w:val="Heading2"/>
        <w:spacing w:before="0" w:after="0" w:line="240" w:lineRule="auto"/>
      </w:pPr>
      <w:r>
        <w:rPr>
          <w:rFonts w:hint="eastAsia"/>
        </w:rPr>
        <w:t>Table</w:t>
      </w:r>
      <w:r>
        <w:t xml:space="preserve"> </w:t>
      </w:r>
      <w:proofErr w:type="spellStart"/>
      <w:r w:rsidR="009F6F96" w:rsidRPr="009F6F96">
        <w:t>SequenceRecipe</w:t>
      </w:r>
      <w:proofErr w:type="spellEnd"/>
    </w:p>
    <w:tbl>
      <w:tblPr>
        <w:tblStyle w:val="TableGrid"/>
        <w:tblW w:w="9895" w:type="dxa"/>
        <w:tblLayout w:type="fixed"/>
        <w:tblLook w:val="04A0" w:firstRow="1" w:lastRow="0" w:firstColumn="1" w:lastColumn="0" w:noHBand="0" w:noVBand="1"/>
      </w:tblPr>
      <w:tblGrid>
        <w:gridCol w:w="535"/>
        <w:gridCol w:w="1350"/>
        <w:gridCol w:w="1080"/>
        <w:gridCol w:w="630"/>
        <w:gridCol w:w="1170"/>
        <w:gridCol w:w="990"/>
        <w:gridCol w:w="990"/>
        <w:gridCol w:w="1350"/>
        <w:gridCol w:w="1800"/>
      </w:tblGrid>
      <w:tr w:rsidR="00276186" w:rsidRPr="00312C7F" w14:paraId="02FD15E8" w14:textId="77777777" w:rsidTr="00837FF4">
        <w:tc>
          <w:tcPr>
            <w:tcW w:w="1885" w:type="dxa"/>
            <w:gridSpan w:val="2"/>
          </w:tcPr>
          <w:p w14:paraId="74EAE95D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Table name</w:t>
            </w:r>
          </w:p>
        </w:tc>
        <w:tc>
          <w:tcPr>
            <w:tcW w:w="8010" w:type="dxa"/>
            <w:gridSpan w:val="7"/>
          </w:tcPr>
          <w:p w14:paraId="73078819" w14:textId="00C9BDEF" w:rsidR="00276186" w:rsidRPr="00312C7F" w:rsidRDefault="009F6F96" w:rsidP="00837FF4">
            <w:pPr>
              <w:rPr>
                <w:rFonts w:ascii="Arial" w:hAnsi="Arial" w:cs="Arial"/>
                <w:sz w:val="16"/>
                <w:szCs w:val="16"/>
              </w:rPr>
            </w:pPr>
            <w:proofErr w:type="spellStart"/>
            <w:r w:rsidRPr="00AC2EC3">
              <w:rPr>
                <w:rFonts w:ascii="Arial" w:hAnsi="Arial" w:cs="Arial"/>
                <w:sz w:val="16"/>
                <w:szCs w:val="16"/>
              </w:rPr>
              <w:t>SequenceRecipe</w:t>
            </w:r>
            <w:proofErr w:type="spellEnd"/>
          </w:p>
        </w:tc>
      </w:tr>
      <w:tr w:rsidR="00276186" w:rsidRPr="00312C7F" w14:paraId="6A18D9E0" w14:textId="77777777" w:rsidTr="00837FF4">
        <w:tc>
          <w:tcPr>
            <w:tcW w:w="1885" w:type="dxa"/>
            <w:gridSpan w:val="2"/>
          </w:tcPr>
          <w:p w14:paraId="423E0B45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Primary Key</w:t>
            </w:r>
          </w:p>
        </w:tc>
        <w:tc>
          <w:tcPr>
            <w:tcW w:w="8010" w:type="dxa"/>
            <w:gridSpan w:val="7"/>
          </w:tcPr>
          <w:p w14:paraId="6143336D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ID</w:t>
            </w:r>
          </w:p>
        </w:tc>
      </w:tr>
      <w:tr w:rsidR="00276186" w:rsidRPr="00312C7F" w14:paraId="6D807BB2" w14:textId="77777777" w:rsidTr="00837FF4">
        <w:tc>
          <w:tcPr>
            <w:tcW w:w="1885" w:type="dxa"/>
            <w:gridSpan w:val="2"/>
          </w:tcPr>
          <w:p w14:paraId="566B5B30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Other fields</w:t>
            </w:r>
          </w:p>
        </w:tc>
        <w:tc>
          <w:tcPr>
            <w:tcW w:w="8010" w:type="dxa"/>
            <w:gridSpan w:val="7"/>
          </w:tcPr>
          <w:p w14:paraId="6F962118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proofErr w:type="spellStart"/>
            <w:r w:rsidRPr="00312C7F">
              <w:rPr>
                <w:rFonts w:ascii="Arial" w:hAnsi="Arial" w:cs="Arial"/>
                <w:sz w:val="16"/>
                <w:szCs w:val="16"/>
              </w:rPr>
              <w:t>SequenceID</w:t>
            </w:r>
            <w:proofErr w:type="spellEnd"/>
            <w:r w:rsidRPr="00312C7F">
              <w:rPr>
                <w:rFonts w:ascii="Arial" w:hAnsi="Arial" w:cs="Arial"/>
                <w:sz w:val="16"/>
                <w:szCs w:val="16"/>
              </w:rPr>
              <w:t xml:space="preserve">, Order, Quantity, </w:t>
            </w:r>
            <w:proofErr w:type="spellStart"/>
            <w:r w:rsidRPr="00312C7F">
              <w:rPr>
                <w:rFonts w:ascii="Arial" w:hAnsi="Arial" w:cs="Arial"/>
                <w:sz w:val="16"/>
                <w:szCs w:val="16"/>
              </w:rPr>
              <w:t>PresetID</w:t>
            </w:r>
            <w:proofErr w:type="spellEnd"/>
          </w:p>
        </w:tc>
      </w:tr>
      <w:tr w:rsidR="00276186" w:rsidRPr="00312C7F" w14:paraId="494CA650" w14:textId="77777777" w:rsidTr="00837FF4">
        <w:tc>
          <w:tcPr>
            <w:tcW w:w="535" w:type="dxa"/>
          </w:tcPr>
          <w:p w14:paraId="75163DBE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No.</w:t>
            </w:r>
          </w:p>
        </w:tc>
        <w:tc>
          <w:tcPr>
            <w:tcW w:w="1350" w:type="dxa"/>
          </w:tcPr>
          <w:p w14:paraId="714B9962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Column</w:t>
            </w:r>
          </w:p>
        </w:tc>
        <w:tc>
          <w:tcPr>
            <w:tcW w:w="1080" w:type="dxa"/>
          </w:tcPr>
          <w:p w14:paraId="7C482C13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Type</w:t>
            </w:r>
          </w:p>
        </w:tc>
        <w:tc>
          <w:tcPr>
            <w:tcW w:w="630" w:type="dxa"/>
          </w:tcPr>
          <w:p w14:paraId="77CFCF42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Not Null</w:t>
            </w:r>
          </w:p>
        </w:tc>
        <w:tc>
          <w:tcPr>
            <w:tcW w:w="1170" w:type="dxa"/>
          </w:tcPr>
          <w:p w14:paraId="7A4F08A4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Auto Increment</w:t>
            </w:r>
          </w:p>
        </w:tc>
        <w:tc>
          <w:tcPr>
            <w:tcW w:w="990" w:type="dxa"/>
          </w:tcPr>
          <w:p w14:paraId="450B6A8C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Unique</w:t>
            </w:r>
          </w:p>
        </w:tc>
        <w:tc>
          <w:tcPr>
            <w:tcW w:w="990" w:type="dxa"/>
          </w:tcPr>
          <w:p w14:paraId="62035725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Default</w:t>
            </w:r>
          </w:p>
        </w:tc>
        <w:tc>
          <w:tcPr>
            <w:tcW w:w="1350" w:type="dxa"/>
          </w:tcPr>
          <w:p w14:paraId="353321ED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proofErr w:type="spellStart"/>
            <w:r w:rsidRPr="00312C7F">
              <w:rPr>
                <w:rFonts w:ascii="Arial" w:hAnsi="Arial" w:cs="Arial"/>
                <w:sz w:val="16"/>
                <w:szCs w:val="16"/>
              </w:rPr>
              <w:t>Sqlite</w:t>
            </w:r>
            <w:proofErr w:type="spellEnd"/>
            <w:r w:rsidRPr="00312C7F">
              <w:rPr>
                <w:rFonts w:ascii="Arial" w:hAnsi="Arial" w:cs="Arial"/>
                <w:sz w:val="16"/>
                <w:szCs w:val="16"/>
              </w:rPr>
              <w:t xml:space="preserve"> type</w:t>
            </w:r>
          </w:p>
        </w:tc>
        <w:tc>
          <w:tcPr>
            <w:tcW w:w="1800" w:type="dxa"/>
          </w:tcPr>
          <w:p w14:paraId="05A941C4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Example value</w:t>
            </w:r>
          </w:p>
        </w:tc>
      </w:tr>
      <w:tr w:rsidR="00276186" w:rsidRPr="00312C7F" w14:paraId="335D777A" w14:textId="77777777" w:rsidTr="00837FF4">
        <w:tc>
          <w:tcPr>
            <w:tcW w:w="535" w:type="dxa"/>
          </w:tcPr>
          <w:p w14:paraId="1C95280D" w14:textId="77777777" w:rsidR="00276186" w:rsidRPr="00312C7F" w:rsidRDefault="00276186">
            <w:pPr>
              <w:pStyle w:val="ListParagraph"/>
              <w:numPr>
                <w:ilvl w:val="0"/>
                <w:numId w:val="29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350" w:type="dxa"/>
          </w:tcPr>
          <w:p w14:paraId="212E3E29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ID</w:t>
            </w:r>
          </w:p>
        </w:tc>
        <w:tc>
          <w:tcPr>
            <w:tcW w:w="1080" w:type="dxa"/>
          </w:tcPr>
          <w:p w14:paraId="061370A8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630" w:type="dxa"/>
          </w:tcPr>
          <w:p w14:paraId="32D594A1" w14:textId="77777777" w:rsidR="00276186" w:rsidRPr="00312C7F" w:rsidRDefault="00276186" w:rsidP="00837FF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170" w:type="dxa"/>
          </w:tcPr>
          <w:p w14:paraId="46B3B5C9" w14:textId="7817AA47" w:rsidR="00276186" w:rsidRPr="00312C7F" w:rsidRDefault="0072643D" w:rsidP="00837FF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 w:hint="eastAsia"/>
                <w:sz w:val="16"/>
                <w:szCs w:val="16"/>
              </w:rPr>
              <w:t>Y</w:t>
            </w:r>
          </w:p>
        </w:tc>
        <w:tc>
          <w:tcPr>
            <w:tcW w:w="990" w:type="dxa"/>
          </w:tcPr>
          <w:p w14:paraId="7751BCED" w14:textId="77777777" w:rsidR="00276186" w:rsidRPr="00312C7F" w:rsidRDefault="00276186" w:rsidP="00837FF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990" w:type="dxa"/>
          </w:tcPr>
          <w:p w14:paraId="15C9D94B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350" w:type="dxa"/>
          </w:tcPr>
          <w:p w14:paraId="7BA1DC32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800" w:type="dxa"/>
          </w:tcPr>
          <w:p w14:paraId="0B897516" w14:textId="6F347AA6" w:rsidR="00276186" w:rsidRPr="00312C7F" w:rsidRDefault="00276186" w:rsidP="00837FF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276186" w:rsidRPr="00312C7F" w14:paraId="61697B85" w14:textId="77777777" w:rsidTr="00837FF4">
        <w:tc>
          <w:tcPr>
            <w:tcW w:w="535" w:type="dxa"/>
          </w:tcPr>
          <w:p w14:paraId="23BD5CC9" w14:textId="77777777" w:rsidR="00276186" w:rsidRPr="00312C7F" w:rsidRDefault="00276186">
            <w:pPr>
              <w:pStyle w:val="ListParagraph"/>
              <w:numPr>
                <w:ilvl w:val="0"/>
                <w:numId w:val="29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350" w:type="dxa"/>
          </w:tcPr>
          <w:p w14:paraId="329D6037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proofErr w:type="spellStart"/>
            <w:r w:rsidRPr="00312C7F">
              <w:rPr>
                <w:rFonts w:ascii="Arial" w:hAnsi="Arial" w:cs="Arial"/>
                <w:sz w:val="16"/>
                <w:szCs w:val="16"/>
              </w:rPr>
              <w:t>SequenceID</w:t>
            </w:r>
            <w:proofErr w:type="spellEnd"/>
          </w:p>
        </w:tc>
        <w:tc>
          <w:tcPr>
            <w:tcW w:w="1080" w:type="dxa"/>
          </w:tcPr>
          <w:p w14:paraId="5A80E59C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630" w:type="dxa"/>
          </w:tcPr>
          <w:p w14:paraId="1DF58464" w14:textId="77777777" w:rsidR="00276186" w:rsidRPr="00312C7F" w:rsidRDefault="00276186" w:rsidP="00837FF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170" w:type="dxa"/>
          </w:tcPr>
          <w:p w14:paraId="6EE4A753" w14:textId="77777777" w:rsidR="00276186" w:rsidRPr="00312C7F" w:rsidRDefault="00276186" w:rsidP="00837FF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90" w:type="dxa"/>
          </w:tcPr>
          <w:p w14:paraId="54F4016E" w14:textId="77777777" w:rsidR="00276186" w:rsidRPr="00312C7F" w:rsidRDefault="00276186" w:rsidP="00837FF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90" w:type="dxa"/>
          </w:tcPr>
          <w:p w14:paraId="2FE7B08E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350" w:type="dxa"/>
          </w:tcPr>
          <w:p w14:paraId="666CF806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800" w:type="dxa"/>
          </w:tcPr>
          <w:p w14:paraId="7D73E01C" w14:textId="4B522B3D" w:rsidR="00276186" w:rsidRPr="00312C7F" w:rsidRDefault="00276186" w:rsidP="00837FF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276186" w:rsidRPr="00312C7F" w14:paraId="1E80C272" w14:textId="77777777" w:rsidTr="00837FF4">
        <w:tc>
          <w:tcPr>
            <w:tcW w:w="535" w:type="dxa"/>
          </w:tcPr>
          <w:p w14:paraId="26B48625" w14:textId="77777777" w:rsidR="00276186" w:rsidRPr="00312C7F" w:rsidRDefault="00276186">
            <w:pPr>
              <w:pStyle w:val="ListParagraph"/>
              <w:numPr>
                <w:ilvl w:val="0"/>
                <w:numId w:val="29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350" w:type="dxa"/>
          </w:tcPr>
          <w:p w14:paraId="768AF156" w14:textId="28627B50" w:rsidR="00276186" w:rsidRPr="00312C7F" w:rsidRDefault="00951EDB" w:rsidP="00837FF4">
            <w:pPr>
              <w:rPr>
                <w:rFonts w:ascii="Arial" w:hAnsi="Arial" w:cs="Arial"/>
                <w:sz w:val="16"/>
                <w:szCs w:val="16"/>
              </w:rPr>
            </w:pPr>
            <w:proofErr w:type="spellStart"/>
            <w:r w:rsidRPr="00AC2EC3">
              <w:rPr>
                <w:rFonts w:ascii="Arial" w:hAnsi="Arial" w:cs="Arial"/>
                <w:sz w:val="16"/>
                <w:szCs w:val="16"/>
              </w:rPr>
              <w:t>RecipeID</w:t>
            </w:r>
            <w:proofErr w:type="spellEnd"/>
          </w:p>
        </w:tc>
        <w:tc>
          <w:tcPr>
            <w:tcW w:w="1080" w:type="dxa"/>
          </w:tcPr>
          <w:p w14:paraId="4B595D6A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630" w:type="dxa"/>
          </w:tcPr>
          <w:p w14:paraId="3E617803" w14:textId="77777777" w:rsidR="00276186" w:rsidRPr="00312C7F" w:rsidRDefault="00276186" w:rsidP="00837FF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170" w:type="dxa"/>
          </w:tcPr>
          <w:p w14:paraId="3C45D006" w14:textId="77777777" w:rsidR="00276186" w:rsidRPr="00312C7F" w:rsidRDefault="00276186" w:rsidP="00837FF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90" w:type="dxa"/>
          </w:tcPr>
          <w:p w14:paraId="5D4A5437" w14:textId="77777777" w:rsidR="00276186" w:rsidRPr="00312C7F" w:rsidRDefault="00276186" w:rsidP="00837FF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90" w:type="dxa"/>
          </w:tcPr>
          <w:p w14:paraId="078D9A40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350" w:type="dxa"/>
          </w:tcPr>
          <w:p w14:paraId="5E633BAD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800" w:type="dxa"/>
          </w:tcPr>
          <w:p w14:paraId="1FF53F0E" w14:textId="2A51A398" w:rsidR="00276186" w:rsidRPr="00312C7F" w:rsidRDefault="00276186" w:rsidP="00837FF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276186" w:rsidRPr="00312C7F" w14:paraId="4A1C9A72" w14:textId="77777777" w:rsidTr="00837FF4">
        <w:tc>
          <w:tcPr>
            <w:tcW w:w="535" w:type="dxa"/>
          </w:tcPr>
          <w:p w14:paraId="4CB05865" w14:textId="77777777" w:rsidR="00276186" w:rsidRPr="00312C7F" w:rsidRDefault="00276186">
            <w:pPr>
              <w:pStyle w:val="ListParagraph"/>
              <w:numPr>
                <w:ilvl w:val="0"/>
                <w:numId w:val="29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350" w:type="dxa"/>
          </w:tcPr>
          <w:p w14:paraId="243BF163" w14:textId="49E32BC4" w:rsidR="00276186" w:rsidRPr="00312C7F" w:rsidRDefault="00951EDB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AC2EC3">
              <w:rPr>
                <w:rFonts w:ascii="Arial" w:hAnsi="Arial" w:cs="Arial"/>
                <w:sz w:val="16"/>
                <w:szCs w:val="16"/>
              </w:rPr>
              <w:t>Order</w:t>
            </w:r>
          </w:p>
        </w:tc>
        <w:tc>
          <w:tcPr>
            <w:tcW w:w="1080" w:type="dxa"/>
          </w:tcPr>
          <w:p w14:paraId="2AA81C83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630" w:type="dxa"/>
          </w:tcPr>
          <w:p w14:paraId="0E5A9440" w14:textId="77777777" w:rsidR="00276186" w:rsidRPr="00312C7F" w:rsidRDefault="00276186" w:rsidP="00837FF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170" w:type="dxa"/>
          </w:tcPr>
          <w:p w14:paraId="43F619BE" w14:textId="77777777" w:rsidR="00276186" w:rsidRPr="00312C7F" w:rsidRDefault="00276186" w:rsidP="00837FF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90" w:type="dxa"/>
          </w:tcPr>
          <w:p w14:paraId="5346543B" w14:textId="77777777" w:rsidR="00276186" w:rsidRPr="00312C7F" w:rsidRDefault="00276186" w:rsidP="00837FF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90" w:type="dxa"/>
          </w:tcPr>
          <w:p w14:paraId="4C1A3CD7" w14:textId="2C87C244" w:rsidR="00276186" w:rsidRPr="00312C7F" w:rsidRDefault="00276186" w:rsidP="00951EDB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350" w:type="dxa"/>
          </w:tcPr>
          <w:p w14:paraId="259CE30B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800" w:type="dxa"/>
          </w:tcPr>
          <w:p w14:paraId="0EBED5CC" w14:textId="18FDCF4B" w:rsidR="00276186" w:rsidRPr="00312C7F" w:rsidRDefault="00276186" w:rsidP="00837FF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276186" w:rsidRPr="00312C7F" w14:paraId="4915AD5D" w14:textId="77777777" w:rsidTr="00837FF4">
        <w:tc>
          <w:tcPr>
            <w:tcW w:w="535" w:type="dxa"/>
          </w:tcPr>
          <w:p w14:paraId="465DEF1D" w14:textId="77777777" w:rsidR="00276186" w:rsidRPr="00312C7F" w:rsidRDefault="00276186">
            <w:pPr>
              <w:pStyle w:val="ListParagraph"/>
              <w:numPr>
                <w:ilvl w:val="0"/>
                <w:numId w:val="29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350" w:type="dxa"/>
          </w:tcPr>
          <w:p w14:paraId="1CAB145D" w14:textId="29916EA8" w:rsidR="00276186" w:rsidRPr="00312C7F" w:rsidRDefault="00951EDB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AC2EC3">
              <w:rPr>
                <w:rFonts w:ascii="Arial" w:hAnsi="Arial" w:cs="Arial"/>
                <w:sz w:val="16"/>
                <w:szCs w:val="16"/>
              </w:rPr>
              <w:t>Quantity</w:t>
            </w:r>
          </w:p>
        </w:tc>
        <w:tc>
          <w:tcPr>
            <w:tcW w:w="1080" w:type="dxa"/>
          </w:tcPr>
          <w:p w14:paraId="6A38EBAE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630" w:type="dxa"/>
          </w:tcPr>
          <w:p w14:paraId="24B65F62" w14:textId="77777777" w:rsidR="00276186" w:rsidRPr="00312C7F" w:rsidRDefault="00276186" w:rsidP="00837FF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170" w:type="dxa"/>
          </w:tcPr>
          <w:p w14:paraId="0375FF08" w14:textId="77777777" w:rsidR="00276186" w:rsidRPr="00312C7F" w:rsidRDefault="00276186" w:rsidP="00837FF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90" w:type="dxa"/>
          </w:tcPr>
          <w:p w14:paraId="60C593DF" w14:textId="77777777" w:rsidR="00276186" w:rsidRPr="00312C7F" w:rsidRDefault="00276186" w:rsidP="00837FF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90" w:type="dxa"/>
          </w:tcPr>
          <w:p w14:paraId="16C6B42C" w14:textId="4B4EE3D8" w:rsidR="00276186" w:rsidRPr="00312C7F" w:rsidRDefault="00951EDB" w:rsidP="00837FF4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 w:hint="eastAsia"/>
                <w:sz w:val="16"/>
                <w:szCs w:val="16"/>
              </w:rPr>
              <w:t>1</w:t>
            </w:r>
          </w:p>
        </w:tc>
        <w:tc>
          <w:tcPr>
            <w:tcW w:w="1350" w:type="dxa"/>
          </w:tcPr>
          <w:p w14:paraId="5FFAAD83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800" w:type="dxa"/>
          </w:tcPr>
          <w:p w14:paraId="2EDF56E7" w14:textId="5C063840" w:rsidR="00276186" w:rsidRPr="00312C7F" w:rsidRDefault="00276186" w:rsidP="00837FF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276186" w:rsidRPr="00312C7F" w14:paraId="7DB1501A" w14:textId="77777777" w:rsidTr="00837FF4">
        <w:tc>
          <w:tcPr>
            <w:tcW w:w="1885" w:type="dxa"/>
            <w:gridSpan w:val="2"/>
          </w:tcPr>
          <w:p w14:paraId="5FA8B3A2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proofErr w:type="spellStart"/>
            <w:r w:rsidRPr="00312C7F">
              <w:rPr>
                <w:rFonts w:ascii="Arial" w:hAnsi="Arial" w:cs="Arial"/>
                <w:sz w:val="16"/>
                <w:szCs w:val="16"/>
              </w:rPr>
              <w:lastRenderedPageBreak/>
              <w:t>Sqlite</w:t>
            </w:r>
            <w:proofErr w:type="spellEnd"/>
            <w:r w:rsidRPr="00312C7F">
              <w:rPr>
                <w:rFonts w:ascii="Arial" w:hAnsi="Arial" w:cs="Arial"/>
                <w:sz w:val="16"/>
                <w:szCs w:val="16"/>
              </w:rPr>
              <w:t xml:space="preserve"> Scripts</w:t>
            </w:r>
          </w:p>
        </w:tc>
        <w:tc>
          <w:tcPr>
            <w:tcW w:w="8010" w:type="dxa"/>
            <w:gridSpan w:val="7"/>
          </w:tcPr>
          <w:p w14:paraId="66002870" w14:textId="77777777" w:rsidR="00276186" w:rsidRPr="00312C7F" w:rsidRDefault="00276186">
            <w:pPr>
              <w:pStyle w:val="ListParagraph"/>
              <w:numPr>
                <w:ilvl w:val="0"/>
                <w:numId w:val="30"/>
              </w:numPr>
              <w:spacing w:after="0" w:line="240" w:lineRule="auto"/>
              <w:rPr>
                <w:rFonts w:ascii="Arial" w:hAnsi="Arial" w:cs="Arial"/>
                <w:color w:val="4472C4" w:themeColor="accent1"/>
                <w:sz w:val="16"/>
                <w:szCs w:val="16"/>
              </w:rPr>
            </w:pPr>
            <w:r w:rsidRPr="00312C7F">
              <w:rPr>
                <w:rFonts w:ascii="Arial" w:hAnsi="Arial" w:cs="Arial"/>
                <w:color w:val="4472C4" w:themeColor="accent1"/>
                <w:sz w:val="16"/>
                <w:szCs w:val="16"/>
              </w:rPr>
              <w:t>--Create the table</w:t>
            </w:r>
          </w:p>
          <w:p w14:paraId="0F1AEAC8" w14:textId="77777777" w:rsidR="00AC2EC3" w:rsidRPr="00AC2EC3" w:rsidRDefault="00AC2EC3" w:rsidP="00AC2EC3">
            <w:pPr>
              <w:rPr>
                <w:rFonts w:ascii="Arial" w:hAnsi="Arial" w:cs="Arial"/>
                <w:sz w:val="16"/>
                <w:szCs w:val="16"/>
              </w:rPr>
            </w:pPr>
            <w:r w:rsidRPr="00AC2EC3">
              <w:rPr>
                <w:rFonts w:ascii="Arial" w:hAnsi="Arial" w:cs="Arial"/>
                <w:sz w:val="16"/>
                <w:szCs w:val="16"/>
              </w:rPr>
              <w:t>CREATE TABLE "</w:t>
            </w:r>
            <w:proofErr w:type="spellStart"/>
            <w:r w:rsidRPr="00AC2EC3">
              <w:rPr>
                <w:rFonts w:ascii="Arial" w:hAnsi="Arial" w:cs="Arial"/>
                <w:sz w:val="16"/>
                <w:szCs w:val="16"/>
              </w:rPr>
              <w:t>SequenceRecipe</w:t>
            </w:r>
            <w:proofErr w:type="spellEnd"/>
            <w:r w:rsidRPr="00AC2EC3">
              <w:rPr>
                <w:rFonts w:ascii="Arial" w:hAnsi="Arial" w:cs="Arial"/>
                <w:sz w:val="16"/>
                <w:szCs w:val="16"/>
              </w:rPr>
              <w:t>" (</w:t>
            </w:r>
          </w:p>
          <w:p w14:paraId="16ADBC39" w14:textId="77777777" w:rsidR="00AC2EC3" w:rsidRPr="00AC2EC3" w:rsidRDefault="00AC2EC3" w:rsidP="00AC2EC3">
            <w:pPr>
              <w:rPr>
                <w:rFonts w:ascii="Arial" w:hAnsi="Arial" w:cs="Arial"/>
                <w:sz w:val="16"/>
                <w:szCs w:val="16"/>
              </w:rPr>
            </w:pPr>
            <w:r w:rsidRPr="00AC2EC3">
              <w:rPr>
                <w:rFonts w:ascii="Arial" w:hAnsi="Arial" w:cs="Arial"/>
                <w:sz w:val="16"/>
                <w:szCs w:val="16"/>
              </w:rPr>
              <w:tab/>
              <w:t>"ID"</w:t>
            </w:r>
            <w:r w:rsidRPr="00AC2EC3">
              <w:rPr>
                <w:rFonts w:ascii="Arial" w:hAnsi="Arial" w:cs="Arial"/>
                <w:sz w:val="16"/>
                <w:szCs w:val="16"/>
              </w:rPr>
              <w:tab/>
              <w:t>INTEGER NOT NULL UNIQUE,</w:t>
            </w:r>
          </w:p>
          <w:p w14:paraId="221A87B6" w14:textId="77777777" w:rsidR="00AC2EC3" w:rsidRPr="00AC2EC3" w:rsidRDefault="00AC2EC3" w:rsidP="00AC2EC3">
            <w:pPr>
              <w:rPr>
                <w:rFonts w:ascii="Arial" w:hAnsi="Arial" w:cs="Arial"/>
                <w:sz w:val="16"/>
                <w:szCs w:val="16"/>
              </w:rPr>
            </w:pPr>
            <w:r w:rsidRPr="00AC2EC3">
              <w:rPr>
                <w:rFonts w:ascii="Arial" w:hAnsi="Arial" w:cs="Arial"/>
                <w:sz w:val="16"/>
                <w:szCs w:val="16"/>
              </w:rPr>
              <w:tab/>
              <w:t>"</w:t>
            </w:r>
            <w:proofErr w:type="spellStart"/>
            <w:r w:rsidRPr="00AC2EC3">
              <w:rPr>
                <w:rFonts w:ascii="Arial" w:hAnsi="Arial" w:cs="Arial"/>
                <w:sz w:val="16"/>
                <w:szCs w:val="16"/>
              </w:rPr>
              <w:t>SequenceID</w:t>
            </w:r>
            <w:proofErr w:type="spellEnd"/>
            <w:r w:rsidRPr="00AC2EC3">
              <w:rPr>
                <w:rFonts w:ascii="Arial" w:hAnsi="Arial" w:cs="Arial"/>
                <w:sz w:val="16"/>
                <w:szCs w:val="16"/>
              </w:rPr>
              <w:t>"</w:t>
            </w:r>
            <w:r w:rsidRPr="00AC2EC3">
              <w:rPr>
                <w:rFonts w:ascii="Arial" w:hAnsi="Arial" w:cs="Arial"/>
                <w:sz w:val="16"/>
                <w:szCs w:val="16"/>
              </w:rPr>
              <w:tab/>
              <w:t>INTEGER NOT NULL,</w:t>
            </w:r>
          </w:p>
          <w:p w14:paraId="6ED52303" w14:textId="77777777" w:rsidR="00AC2EC3" w:rsidRPr="00AC2EC3" w:rsidRDefault="00AC2EC3" w:rsidP="00AC2EC3">
            <w:pPr>
              <w:rPr>
                <w:rFonts w:ascii="Arial" w:hAnsi="Arial" w:cs="Arial"/>
                <w:sz w:val="16"/>
                <w:szCs w:val="16"/>
              </w:rPr>
            </w:pPr>
            <w:r w:rsidRPr="00AC2EC3">
              <w:rPr>
                <w:rFonts w:ascii="Arial" w:hAnsi="Arial" w:cs="Arial"/>
                <w:sz w:val="16"/>
                <w:szCs w:val="16"/>
              </w:rPr>
              <w:tab/>
              <w:t>"</w:t>
            </w:r>
            <w:proofErr w:type="spellStart"/>
            <w:r w:rsidRPr="00AC2EC3">
              <w:rPr>
                <w:rFonts w:ascii="Arial" w:hAnsi="Arial" w:cs="Arial"/>
                <w:sz w:val="16"/>
                <w:szCs w:val="16"/>
              </w:rPr>
              <w:t>RecipeID</w:t>
            </w:r>
            <w:proofErr w:type="spellEnd"/>
            <w:r w:rsidRPr="00AC2EC3">
              <w:rPr>
                <w:rFonts w:ascii="Arial" w:hAnsi="Arial" w:cs="Arial"/>
                <w:sz w:val="16"/>
                <w:szCs w:val="16"/>
              </w:rPr>
              <w:t>"</w:t>
            </w:r>
            <w:r w:rsidRPr="00AC2EC3">
              <w:rPr>
                <w:rFonts w:ascii="Arial" w:hAnsi="Arial" w:cs="Arial"/>
                <w:sz w:val="16"/>
                <w:szCs w:val="16"/>
              </w:rPr>
              <w:tab/>
              <w:t>INTEGER NOT NULL,</w:t>
            </w:r>
          </w:p>
          <w:p w14:paraId="01AD1863" w14:textId="77777777" w:rsidR="00AC2EC3" w:rsidRPr="00AC2EC3" w:rsidRDefault="00AC2EC3" w:rsidP="00AC2EC3">
            <w:pPr>
              <w:rPr>
                <w:rFonts w:ascii="Arial" w:hAnsi="Arial" w:cs="Arial"/>
                <w:sz w:val="16"/>
                <w:szCs w:val="16"/>
              </w:rPr>
            </w:pPr>
            <w:r w:rsidRPr="00AC2EC3">
              <w:rPr>
                <w:rFonts w:ascii="Arial" w:hAnsi="Arial" w:cs="Arial"/>
                <w:sz w:val="16"/>
                <w:szCs w:val="16"/>
              </w:rPr>
              <w:tab/>
              <w:t>"Order"</w:t>
            </w:r>
            <w:r w:rsidRPr="00AC2EC3">
              <w:rPr>
                <w:rFonts w:ascii="Arial" w:hAnsi="Arial" w:cs="Arial"/>
                <w:sz w:val="16"/>
                <w:szCs w:val="16"/>
              </w:rPr>
              <w:tab/>
              <w:t>INTEGER NOT NULL,</w:t>
            </w:r>
          </w:p>
          <w:p w14:paraId="688D4FD3" w14:textId="77777777" w:rsidR="00AC2EC3" w:rsidRPr="00AC2EC3" w:rsidRDefault="00AC2EC3" w:rsidP="00AC2EC3">
            <w:pPr>
              <w:rPr>
                <w:rFonts w:ascii="Arial" w:hAnsi="Arial" w:cs="Arial"/>
                <w:sz w:val="16"/>
                <w:szCs w:val="16"/>
              </w:rPr>
            </w:pPr>
            <w:r w:rsidRPr="00AC2EC3">
              <w:rPr>
                <w:rFonts w:ascii="Arial" w:hAnsi="Arial" w:cs="Arial"/>
                <w:sz w:val="16"/>
                <w:szCs w:val="16"/>
              </w:rPr>
              <w:tab/>
              <w:t>"Quantity"</w:t>
            </w:r>
            <w:r w:rsidRPr="00AC2EC3">
              <w:rPr>
                <w:rFonts w:ascii="Arial" w:hAnsi="Arial" w:cs="Arial"/>
                <w:sz w:val="16"/>
                <w:szCs w:val="16"/>
              </w:rPr>
              <w:tab/>
              <w:t>INTEGER NOT NULL DEFAULT 1,</w:t>
            </w:r>
          </w:p>
          <w:p w14:paraId="103C44E6" w14:textId="77777777" w:rsidR="00AC2EC3" w:rsidRPr="00AC2EC3" w:rsidRDefault="00AC2EC3" w:rsidP="00AC2EC3">
            <w:pPr>
              <w:rPr>
                <w:rFonts w:ascii="Arial" w:hAnsi="Arial" w:cs="Arial"/>
                <w:sz w:val="16"/>
                <w:szCs w:val="16"/>
              </w:rPr>
            </w:pPr>
            <w:r w:rsidRPr="00AC2EC3">
              <w:rPr>
                <w:rFonts w:ascii="Arial" w:hAnsi="Arial" w:cs="Arial"/>
                <w:sz w:val="16"/>
                <w:szCs w:val="16"/>
              </w:rPr>
              <w:tab/>
              <w:t>FOREIGN KEY("</w:t>
            </w:r>
            <w:proofErr w:type="spellStart"/>
            <w:r w:rsidRPr="00AC2EC3">
              <w:rPr>
                <w:rFonts w:ascii="Arial" w:hAnsi="Arial" w:cs="Arial"/>
                <w:sz w:val="16"/>
                <w:szCs w:val="16"/>
              </w:rPr>
              <w:t>SequenceID</w:t>
            </w:r>
            <w:proofErr w:type="spellEnd"/>
            <w:r w:rsidRPr="00AC2EC3">
              <w:rPr>
                <w:rFonts w:ascii="Arial" w:hAnsi="Arial" w:cs="Arial"/>
                <w:sz w:val="16"/>
                <w:szCs w:val="16"/>
              </w:rPr>
              <w:t>") REFERENCES "</w:t>
            </w:r>
            <w:proofErr w:type="spellStart"/>
            <w:r w:rsidRPr="00AC2EC3">
              <w:rPr>
                <w:rFonts w:ascii="Arial" w:hAnsi="Arial" w:cs="Arial"/>
                <w:sz w:val="16"/>
                <w:szCs w:val="16"/>
              </w:rPr>
              <w:t>WeldSequence</w:t>
            </w:r>
            <w:proofErr w:type="spellEnd"/>
            <w:r w:rsidRPr="00AC2EC3">
              <w:rPr>
                <w:rFonts w:ascii="Arial" w:hAnsi="Arial" w:cs="Arial"/>
                <w:sz w:val="16"/>
                <w:szCs w:val="16"/>
              </w:rPr>
              <w:t>"("ID") ON DELETE CASCADE,</w:t>
            </w:r>
          </w:p>
          <w:p w14:paraId="732BDD9B" w14:textId="77777777" w:rsidR="00AC2EC3" w:rsidRPr="00AC2EC3" w:rsidRDefault="00AC2EC3" w:rsidP="00AC2EC3">
            <w:pPr>
              <w:rPr>
                <w:rFonts w:ascii="Arial" w:hAnsi="Arial" w:cs="Arial"/>
                <w:sz w:val="16"/>
                <w:szCs w:val="16"/>
              </w:rPr>
            </w:pPr>
            <w:r w:rsidRPr="00AC2EC3">
              <w:rPr>
                <w:rFonts w:ascii="Arial" w:hAnsi="Arial" w:cs="Arial"/>
                <w:sz w:val="16"/>
                <w:szCs w:val="16"/>
              </w:rPr>
              <w:tab/>
              <w:t>FOREIGN KEY("</w:t>
            </w:r>
            <w:proofErr w:type="spellStart"/>
            <w:r w:rsidRPr="00AC2EC3">
              <w:rPr>
                <w:rFonts w:ascii="Arial" w:hAnsi="Arial" w:cs="Arial"/>
                <w:sz w:val="16"/>
                <w:szCs w:val="16"/>
              </w:rPr>
              <w:t>RecipeID</w:t>
            </w:r>
            <w:proofErr w:type="spellEnd"/>
            <w:r w:rsidRPr="00AC2EC3">
              <w:rPr>
                <w:rFonts w:ascii="Arial" w:hAnsi="Arial" w:cs="Arial"/>
                <w:sz w:val="16"/>
                <w:szCs w:val="16"/>
              </w:rPr>
              <w:t>") REFERENCES "</w:t>
            </w:r>
            <w:proofErr w:type="spellStart"/>
            <w:r w:rsidRPr="00AC2EC3">
              <w:rPr>
                <w:rFonts w:ascii="Arial" w:hAnsi="Arial" w:cs="Arial"/>
                <w:sz w:val="16"/>
                <w:szCs w:val="16"/>
              </w:rPr>
              <w:t>WeldRecipe</w:t>
            </w:r>
            <w:proofErr w:type="spellEnd"/>
            <w:r w:rsidRPr="00AC2EC3">
              <w:rPr>
                <w:rFonts w:ascii="Arial" w:hAnsi="Arial" w:cs="Arial"/>
                <w:sz w:val="16"/>
                <w:szCs w:val="16"/>
              </w:rPr>
              <w:t>"("ID") ON DELETE CASCADE,</w:t>
            </w:r>
          </w:p>
          <w:p w14:paraId="74E16A08" w14:textId="77777777" w:rsidR="00AC2EC3" w:rsidRPr="00AC2EC3" w:rsidRDefault="00AC2EC3" w:rsidP="00AC2EC3">
            <w:pPr>
              <w:rPr>
                <w:rFonts w:ascii="Arial" w:hAnsi="Arial" w:cs="Arial"/>
                <w:sz w:val="16"/>
                <w:szCs w:val="16"/>
              </w:rPr>
            </w:pPr>
            <w:r w:rsidRPr="00AC2EC3">
              <w:rPr>
                <w:rFonts w:ascii="Arial" w:hAnsi="Arial" w:cs="Arial"/>
                <w:sz w:val="16"/>
                <w:szCs w:val="16"/>
              </w:rPr>
              <w:tab/>
              <w:t>PRIMARY KEY("ID" AUTOINCREMENT)</w:t>
            </w:r>
          </w:p>
          <w:p w14:paraId="787A0F7E" w14:textId="06ADB650" w:rsidR="00276186" w:rsidRPr="00312C7F" w:rsidRDefault="00AC2EC3" w:rsidP="00AC2EC3">
            <w:pPr>
              <w:rPr>
                <w:rFonts w:ascii="Arial" w:hAnsi="Arial" w:cs="Arial"/>
                <w:sz w:val="16"/>
                <w:szCs w:val="16"/>
              </w:rPr>
            </w:pPr>
            <w:r w:rsidRPr="00AC2EC3">
              <w:rPr>
                <w:rFonts w:ascii="Arial" w:hAnsi="Arial" w:cs="Arial"/>
                <w:sz w:val="16"/>
                <w:szCs w:val="16"/>
              </w:rPr>
              <w:t>);</w:t>
            </w:r>
          </w:p>
        </w:tc>
      </w:tr>
      <w:tr w:rsidR="00276186" w:rsidRPr="00312C7F" w14:paraId="1D448AF5" w14:textId="77777777" w:rsidTr="00837FF4">
        <w:tc>
          <w:tcPr>
            <w:tcW w:w="1885" w:type="dxa"/>
            <w:gridSpan w:val="2"/>
          </w:tcPr>
          <w:p w14:paraId="165AF50D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Tips</w:t>
            </w:r>
          </w:p>
        </w:tc>
        <w:tc>
          <w:tcPr>
            <w:tcW w:w="8010" w:type="dxa"/>
            <w:gridSpan w:val="7"/>
          </w:tcPr>
          <w:p w14:paraId="3A77B416" w14:textId="77777777" w:rsidR="00276186" w:rsidRPr="00312C7F" w:rsidRDefault="00276186" w:rsidP="00837FF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276186" w:rsidRPr="00312C7F" w14:paraId="3C3A07CD" w14:textId="77777777" w:rsidTr="00837FF4">
        <w:tc>
          <w:tcPr>
            <w:tcW w:w="1885" w:type="dxa"/>
            <w:gridSpan w:val="2"/>
          </w:tcPr>
          <w:p w14:paraId="6993A01C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Notes:</w:t>
            </w:r>
          </w:p>
        </w:tc>
        <w:tc>
          <w:tcPr>
            <w:tcW w:w="8010" w:type="dxa"/>
            <w:gridSpan w:val="7"/>
            <w:vAlign w:val="bottom"/>
          </w:tcPr>
          <w:p w14:paraId="5F723A78" w14:textId="75A8DE71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</w:p>
        </w:tc>
      </w:tr>
    </w:tbl>
    <w:p w14:paraId="5CE2346F" w14:textId="7120C6A2" w:rsidR="00391E20" w:rsidRDefault="00391E20" w:rsidP="00391E20">
      <w:pPr>
        <w:pStyle w:val="Heading2"/>
        <w:spacing w:before="0" w:after="0" w:line="240" w:lineRule="auto"/>
      </w:pPr>
      <w:r>
        <w:rPr>
          <w:rFonts w:hint="eastAsia"/>
        </w:rPr>
        <w:t>Table</w:t>
      </w:r>
      <w:r>
        <w:t xml:space="preserve"> </w:t>
      </w:r>
      <w:proofErr w:type="spellStart"/>
      <w:r w:rsidR="00B71702" w:rsidRPr="00B71702">
        <w:t>SystemConfigure</w:t>
      </w:r>
      <w:proofErr w:type="spellEnd"/>
    </w:p>
    <w:tbl>
      <w:tblPr>
        <w:tblW w:w="9990" w:type="dxa"/>
        <w:tblInd w:w="-95" w:type="dxa"/>
        <w:tblLayout w:type="fixed"/>
        <w:tblLook w:val="04A0" w:firstRow="1" w:lastRow="0" w:firstColumn="1" w:lastColumn="0" w:noHBand="0" w:noVBand="1"/>
      </w:tblPr>
      <w:tblGrid>
        <w:gridCol w:w="530"/>
        <w:gridCol w:w="1810"/>
        <w:gridCol w:w="1260"/>
        <w:gridCol w:w="810"/>
        <w:gridCol w:w="1234"/>
        <w:gridCol w:w="864"/>
        <w:gridCol w:w="962"/>
        <w:gridCol w:w="1260"/>
        <w:gridCol w:w="1260"/>
      </w:tblGrid>
      <w:tr w:rsidR="00391E20" w:rsidRPr="00913C0C" w14:paraId="33214331" w14:textId="77777777" w:rsidTr="00B73E76">
        <w:tc>
          <w:tcPr>
            <w:tcW w:w="234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D026375" w14:textId="77777777" w:rsidR="00391E20" w:rsidRPr="00913C0C" w:rsidRDefault="00391E20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able name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FAE773E" w14:textId="74F96E17" w:rsidR="00391E20" w:rsidRPr="00913C0C" w:rsidRDefault="00B71702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0817CE">
              <w:rPr>
                <w:rFonts w:ascii="Arial" w:hAnsi="Arial" w:cs="Arial"/>
                <w:sz w:val="16"/>
                <w:szCs w:val="16"/>
              </w:rPr>
              <w:t>SystemConfigure</w:t>
            </w:r>
            <w:proofErr w:type="spellEnd"/>
          </w:p>
        </w:tc>
      </w:tr>
      <w:tr w:rsidR="00391E20" w:rsidRPr="00913C0C" w14:paraId="05E5F42E" w14:textId="77777777" w:rsidTr="00B73E76">
        <w:tc>
          <w:tcPr>
            <w:tcW w:w="234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E1B7516" w14:textId="77777777" w:rsidR="00391E20" w:rsidRPr="00913C0C" w:rsidRDefault="00391E20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imary Key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E678F02" w14:textId="77777777" w:rsidR="00391E20" w:rsidRPr="00913C0C" w:rsidRDefault="00391E20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--</w:t>
            </w:r>
          </w:p>
        </w:tc>
      </w:tr>
      <w:tr w:rsidR="00391E20" w:rsidRPr="00913C0C" w14:paraId="2867AE41" w14:textId="77777777" w:rsidTr="00B73E76">
        <w:tc>
          <w:tcPr>
            <w:tcW w:w="234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1D541E1" w14:textId="77777777" w:rsidR="00391E20" w:rsidRPr="00913C0C" w:rsidRDefault="00391E20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Other fields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D4D4548" w14:textId="7A6BDC63" w:rsidR="00391E20" w:rsidRPr="00913C0C" w:rsidRDefault="00391E20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391E20" w:rsidRPr="00913C0C" w14:paraId="585549DF" w14:textId="77777777" w:rsidTr="00B73E76">
        <w:tc>
          <w:tcPr>
            <w:tcW w:w="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C94B7F3" w14:textId="77777777" w:rsidR="00391E20" w:rsidRPr="00913C0C" w:rsidRDefault="00391E20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.</w:t>
            </w:r>
          </w:p>
        </w:tc>
        <w:tc>
          <w:tcPr>
            <w:tcW w:w="18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061B1ED" w14:textId="77777777" w:rsidR="00391E20" w:rsidRPr="00913C0C" w:rsidRDefault="00391E20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olumn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EF3CA55" w14:textId="77777777" w:rsidR="00391E20" w:rsidRPr="00913C0C" w:rsidRDefault="00391E20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ype</w:t>
            </w:r>
          </w:p>
        </w:tc>
        <w:tc>
          <w:tcPr>
            <w:tcW w:w="8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9A5F4AD" w14:textId="77777777" w:rsidR="00391E20" w:rsidRPr="00913C0C" w:rsidRDefault="00391E20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 Null</w:t>
            </w:r>
          </w:p>
        </w:tc>
        <w:tc>
          <w:tcPr>
            <w:tcW w:w="12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EA84380" w14:textId="77777777" w:rsidR="00391E20" w:rsidRPr="00913C0C" w:rsidRDefault="00391E20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uto Increment</w:t>
            </w:r>
          </w:p>
        </w:tc>
        <w:tc>
          <w:tcPr>
            <w:tcW w:w="86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832573F" w14:textId="77777777" w:rsidR="00391E20" w:rsidRPr="00913C0C" w:rsidRDefault="00391E20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nique</w:t>
            </w:r>
          </w:p>
        </w:tc>
        <w:tc>
          <w:tcPr>
            <w:tcW w:w="96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E49EC3F" w14:textId="77777777" w:rsidR="00391E20" w:rsidRPr="00913C0C" w:rsidRDefault="00391E20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ef</w:t>
            </w:r>
            <w:r w:rsidRPr="00913C0C">
              <w:rPr>
                <w:rFonts w:ascii="Arial" w:hAnsi="Arial" w:cs="Arial"/>
                <w:color w:val="000000"/>
                <w:sz w:val="16"/>
                <w:szCs w:val="16"/>
              </w:rPr>
              <w:t>ault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4F8F6FE" w14:textId="77777777" w:rsidR="00391E20" w:rsidRPr="00913C0C" w:rsidRDefault="00391E20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</w:t>
            </w:r>
            <w:proofErr w:type="spellEnd"/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Type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E283A67" w14:textId="77777777" w:rsidR="00391E20" w:rsidRPr="00913C0C" w:rsidRDefault="00391E20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xample Values</w:t>
            </w:r>
          </w:p>
        </w:tc>
      </w:tr>
      <w:tr w:rsidR="00104B89" w:rsidRPr="00913C0C" w14:paraId="773905AF" w14:textId="77777777" w:rsidTr="00C6342F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AFFE2A7" w14:textId="77777777" w:rsidR="00104B89" w:rsidRPr="00913C0C" w:rsidRDefault="00104B89" w:rsidP="00104B89">
            <w:pPr>
              <w:pStyle w:val="ListParagraph"/>
              <w:numPr>
                <w:ilvl w:val="0"/>
                <w:numId w:val="15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5A6F710" w14:textId="16F2A8D8" w:rsidR="00104B89" w:rsidRPr="00913C0C" w:rsidRDefault="00104B89" w:rsidP="00104B89">
            <w:pPr>
              <w:spacing w:after="0" w:line="240" w:lineRule="auto"/>
              <w:rPr>
                <w:rFonts w:ascii="Arial" w:eastAsia="Times New Roman" w:hAnsi="Arial" w:cs="Arial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160E4DA" w14:textId="20094FF4" w:rsidR="00104B89" w:rsidRPr="00913C0C" w:rsidRDefault="00104B89" w:rsidP="00104B89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65131">
              <w:rPr>
                <w:rFonts w:ascii="Arial" w:hAnsi="Arial" w:cs="Arial"/>
                <w:sz w:val="16"/>
                <w:szCs w:val="16"/>
              </w:rPr>
              <w:t xml:space="preserve">INTEGER 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D382FF9" w14:textId="77777777" w:rsidR="00104B89" w:rsidRPr="00913C0C" w:rsidRDefault="00104B89" w:rsidP="00104B89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2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F9546CF" w14:textId="77777777" w:rsidR="00104B89" w:rsidRPr="00913C0C" w:rsidRDefault="00104B89" w:rsidP="00104B89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CCA6DDC" w14:textId="77777777" w:rsidR="00104B89" w:rsidRPr="00913C0C" w:rsidRDefault="00104B89" w:rsidP="00104B89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CE551BD" w14:textId="77777777" w:rsidR="00104B89" w:rsidRPr="00913C0C" w:rsidRDefault="00104B89" w:rsidP="00104B89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47D77B5" w14:textId="77777777" w:rsidR="00104B89" w:rsidRPr="00913C0C" w:rsidRDefault="00104B89" w:rsidP="00104B89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RGER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C662F7F" w14:textId="307BD6AA" w:rsidR="00104B89" w:rsidRPr="00913C0C" w:rsidRDefault="00104B89" w:rsidP="00104B89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104B89" w:rsidRPr="00913C0C" w14:paraId="03C81A7F" w14:textId="77777777" w:rsidTr="00C6342F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19BEFCD" w14:textId="77777777" w:rsidR="00104B89" w:rsidRPr="00913C0C" w:rsidRDefault="00104B89" w:rsidP="00104B89">
            <w:pPr>
              <w:pStyle w:val="ListParagraph"/>
              <w:numPr>
                <w:ilvl w:val="0"/>
                <w:numId w:val="15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64B7499" w14:textId="76442914" w:rsidR="00104B89" w:rsidRPr="00913C0C" w:rsidRDefault="00104B89" w:rsidP="00104B89">
            <w:pPr>
              <w:spacing w:after="0" w:line="240" w:lineRule="auto"/>
              <w:rPr>
                <w:rFonts w:ascii="Arial" w:eastAsia="Times New Roman" w:hAnsi="Arial" w:cs="Arial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7C4E55B" w14:textId="485CD5C5" w:rsidR="00104B89" w:rsidRPr="00913C0C" w:rsidRDefault="00104B89" w:rsidP="00104B89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65131">
              <w:rPr>
                <w:rFonts w:ascii="Arial" w:hAnsi="Arial" w:cs="Arial"/>
                <w:sz w:val="16"/>
                <w:szCs w:val="16"/>
              </w:rPr>
              <w:t xml:space="preserve">INTEGER 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79F8A62" w14:textId="77777777" w:rsidR="00104B89" w:rsidRPr="00913C0C" w:rsidRDefault="00104B89" w:rsidP="00104B89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2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E8C9F87" w14:textId="77777777" w:rsidR="00104B89" w:rsidRPr="00913C0C" w:rsidRDefault="00104B89" w:rsidP="00104B89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3D0D449" w14:textId="77777777" w:rsidR="00104B89" w:rsidRPr="00913C0C" w:rsidRDefault="00104B89" w:rsidP="00104B89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D6CD0FB" w14:textId="77777777" w:rsidR="00104B89" w:rsidRPr="00913C0C" w:rsidRDefault="00104B89" w:rsidP="00104B89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29A0C92" w14:textId="77777777" w:rsidR="00104B89" w:rsidRPr="00913C0C" w:rsidRDefault="00104B89" w:rsidP="00104B89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RGER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AE0F948" w14:textId="19E6FE1E" w:rsidR="00104B89" w:rsidRPr="00913C0C" w:rsidRDefault="00104B89" w:rsidP="00104B89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104B89" w:rsidRPr="00913C0C" w14:paraId="09DA8C8E" w14:textId="77777777" w:rsidTr="00C6342F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EAD3DB9" w14:textId="77777777" w:rsidR="00104B89" w:rsidRPr="00913C0C" w:rsidRDefault="00104B89" w:rsidP="00104B89">
            <w:pPr>
              <w:pStyle w:val="ListParagraph"/>
              <w:numPr>
                <w:ilvl w:val="0"/>
                <w:numId w:val="15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725B5E7" w14:textId="2FE8D077" w:rsidR="00104B89" w:rsidRPr="00913C0C" w:rsidRDefault="00104B89" w:rsidP="00104B89">
            <w:pPr>
              <w:spacing w:after="0" w:line="240" w:lineRule="auto"/>
              <w:rPr>
                <w:rFonts w:ascii="Arial" w:eastAsia="Times New Roman" w:hAnsi="Arial" w:cs="Arial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CC034A4" w14:textId="0A79D38A" w:rsidR="00104B89" w:rsidRPr="00913C0C" w:rsidRDefault="00104B89" w:rsidP="00104B89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65131">
              <w:rPr>
                <w:rFonts w:ascii="Arial" w:hAnsi="Arial" w:cs="Arial"/>
                <w:sz w:val="16"/>
                <w:szCs w:val="16"/>
              </w:rPr>
              <w:t xml:space="preserve">INTEGER 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4B02343" w14:textId="77777777" w:rsidR="00104B89" w:rsidRPr="00913C0C" w:rsidRDefault="00104B89" w:rsidP="00104B89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2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4459735" w14:textId="77777777" w:rsidR="00104B89" w:rsidRPr="00913C0C" w:rsidRDefault="00104B89" w:rsidP="00104B89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CC6AC3C" w14:textId="77777777" w:rsidR="00104B89" w:rsidRPr="00913C0C" w:rsidRDefault="00104B89" w:rsidP="00104B89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CA6DCA" w14:textId="77777777" w:rsidR="00104B89" w:rsidRPr="00913C0C" w:rsidRDefault="00104B89" w:rsidP="00104B89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E298C1" w14:textId="77777777" w:rsidR="00104B89" w:rsidRPr="00913C0C" w:rsidRDefault="00104B89" w:rsidP="00104B89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RGER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C0AEAB2" w14:textId="4DAF8DE1" w:rsidR="00104B89" w:rsidRPr="00913C0C" w:rsidRDefault="00104B89" w:rsidP="00104B89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104B89" w:rsidRPr="00913C0C" w14:paraId="5226C76F" w14:textId="77777777" w:rsidTr="003E31BF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04EC78E" w14:textId="77777777" w:rsidR="00104B89" w:rsidRPr="00913C0C" w:rsidRDefault="00104B89" w:rsidP="00104B89">
            <w:pPr>
              <w:pStyle w:val="ListParagraph"/>
              <w:numPr>
                <w:ilvl w:val="0"/>
                <w:numId w:val="15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94A4D42" w14:textId="119223CC" w:rsidR="00104B89" w:rsidRPr="00913C0C" w:rsidRDefault="00104B89" w:rsidP="00104B89">
            <w:pPr>
              <w:spacing w:after="0" w:line="240" w:lineRule="auto"/>
              <w:rPr>
                <w:rFonts w:ascii="Arial" w:eastAsia="Times New Roman" w:hAnsi="Arial" w:cs="Arial"/>
                <w:color w:val="FF0000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2829913" w14:textId="04A77CDD" w:rsidR="00104B89" w:rsidRPr="00913C0C" w:rsidRDefault="00104B89" w:rsidP="00104B89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65131">
              <w:rPr>
                <w:rFonts w:ascii="Arial" w:hAnsi="Arial" w:cs="Arial"/>
                <w:sz w:val="16"/>
                <w:szCs w:val="16"/>
              </w:rPr>
              <w:t xml:space="preserve">INTEGER 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73714F0" w14:textId="77777777" w:rsidR="00104B89" w:rsidRPr="00913C0C" w:rsidRDefault="00104B89" w:rsidP="00104B89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2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72B2D61" w14:textId="77777777" w:rsidR="00104B89" w:rsidRPr="00913C0C" w:rsidRDefault="00104B89" w:rsidP="00104B89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E78CC2F" w14:textId="77777777" w:rsidR="00104B89" w:rsidRPr="00913C0C" w:rsidRDefault="00104B89" w:rsidP="00104B89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B3E2122" w14:textId="77777777" w:rsidR="00104B89" w:rsidRPr="00913C0C" w:rsidRDefault="00104B89" w:rsidP="00104B89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989EB11" w14:textId="77777777" w:rsidR="00104B89" w:rsidRPr="00913C0C" w:rsidRDefault="00104B89" w:rsidP="00104B89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RGER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B0BE396" w14:textId="62E2C76E" w:rsidR="00104B89" w:rsidRPr="00913C0C" w:rsidRDefault="00104B89" w:rsidP="00104B89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DF17F5" w:rsidRPr="00913C0C" w14:paraId="4A310B18" w14:textId="77777777" w:rsidTr="00EC3619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EC615A0" w14:textId="77777777" w:rsidR="00DF17F5" w:rsidRPr="00913C0C" w:rsidRDefault="00DF17F5" w:rsidP="00DF17F5">
            <w:pPr>
              <w:pStyle w:val="ListParagraph"/>
              <w:numPr>
                <w:ilvl w:val="0"/>
                <w:numId w:val="15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03887C6" w14:textId="77777777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FF0000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3BD78F1" w14:textId="255E9019" w:rsidR="00DF17F5" w:rsidRPr="00E65131" w:rsidRDefault="00DF17F5" w:rsidP="00DF17F5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1F26E4">
              <w:rPr>
                <w:rFonts w:ascii="Arial" w:hAnsi="Arial" w:cs="Arial"/>
                <w:sz w:val="16"/>
                <w:szCs w:val="16"/>
              </w:rPr>
              <w:t xml:space="preserve">INTEGER 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6D5905E" w14:textId="65935442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F1177D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2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A101F52" w14:textId="48014B9E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A2203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78E56F7" w14:textId="64FE7145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576F9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AAB3B30" w14:textId="0F7ABACF" w:rsidR="00DF17F5" w:rsidRPr="00913C0C" w:rsidRDefault="005765C0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1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60A8B22" w14:textId="2BC0EEAC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80214">
              <w:rPr>
                <w:rFonts w:ascii="Arial" w:hAnsi="Arial" w:cs="Arial"/>
                <w:sz w:val="16"/>
                <w:szCs w:val="16"/>
              </w:rPr>
              <w:t xml:space="preserve">INTEGER 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D888A5F" w14:textId="77777777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DF17F5" w:rsidRPr="00913C0C" w14:paraId="374A8EC2" w14:textId="77777777" w:rsidTr="00EC3619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50D4E56" w14:textId="77777777" w:rsidR="00DF17F5" w:rsidRPr="00913C0C" w:rsidRDefault="00DF17F5" w:rsidP="00DF17F5">
            <w:pPr>
              <w:pStyle w:val="ListParagraph"/>
              <w:numPr>
                <w:ilvl w:val="0"/>
                <w:numId w:val="15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A832729" w14:textId="77777777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FF0000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4823BA5" w14:textId="37CAE5ED" w:rsidR="00DF17F5" w:rsidRPr="00E65131" w:rsidRDefault="00DF17F5" w:rsidP="00DF17F5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1F26E4">
              <w:rPr>
                <w:rFonts w:ascii="Arial" w:hAnsi="Arial" w:cs="Arial"/>
                <w:sz w:val="16"/>
                <w:szCs w:val="16"/>
              </w:rPr>
              <w:t xml:space="preserve">INTEGER 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336E435" w14:textId="60145EF6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F1177D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2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BDDB918" w14:textId="74BEB560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A2203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412A084" w14:textId="104C5D14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576F9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9A4B6C8" w14:textId="62C69971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44E1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F04CD6E" w14:textId="2391156D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80214">
              <w:rPr>
                <w:rFonts w:ascii="Arial" w:hAnsi="Arial" w:cs="Arial"/>
                <w:sz w:val="16"/>
                <w:szCs w:val="16"/>
              </w:rPr>
              <w:t xml:space="preserve">INTEGER 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649C655" w14:textId="77777777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DF17F5" w:rsidRPr="00913C0C" w14:paraId="05AB4330" w14:textId="77777777" w:rsidTr="00EC3619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472FFB0" w14:textId="77777777" w:rsidR="00DF17F5" w:rsidRPr="00913C0C" w:rsidRDefault="00DF17F5" w:rsidP="00DF17F5">
            <w:pPr>
              <w:pStyle w:val="ListParagraph"/>
              <w:numPr>
                <w:ilvl w:val="0"/>
                <w:numId w:val="15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AC7A554" w14:textId="77777777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FF0000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81E6FAA" w14:textId="7DE37C93" w:rsidR="00DF17F5" w:rsidRPr="00E65131" w:rsidRDefault="00DF17F5" w:rsidP="00DF17F5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1F26E4">
              <w:rPr>
                <w:rFonts w:ascii="Arial" w:hAnsi="Arial" w:cs="Arial"/>
                <w:sz w:val="16"/>
                <w:szCs w:val="16"/>
              </w:rPr>
              <w:t xml:space="preserve">INTEGER 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2AEB907" w14:textId="088BEE4B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F1177D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2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3FD2D71" w14:textId="534120EE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A2203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2C5111C" w14:textId="5C9B8927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576F9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D2E1678" w14:textId="77F96AA0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44E1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C20D561" w14:textId="0FEFC161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80214">
              <w:rPr>
                <w:rFonts w:ascii="Arial" w:hAnsi="Arial" w:cs="Arial"/>
                <w:sz w:val="16"/>
                <w:szCs w:val="16"/>
              </w:rPr>
              <w:t xml:space="preserve">INTEGER 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2A6D7A1" w14:textId="77777777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DF17F5" w:rsidRPr="00913C0C" w14:paraId="51D4A05D" w14:textId="77777777" w:rsidTr="00EC3619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44D65BA" w14:textId="77777777" w:rsidR="00DF17F5" w:rsidRPr="00913C0C" w:rsidRDefault="00DF17F5" w:rsidP="00DF17F5">
            <w:pPr>
              <w:pStyle w:val="ListParagraph"/>
              <w:numPr>
                <w:ilvl w:val="0"/>
                <w:numId w:val="15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84447F1" w14:textId="77777777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FF0000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E88CB4E" w14:textId="1B2F1E8C" w:rsidR="00DF17F5" w:rsidRPr="00E65131" w:rsidRDefault="00DF17F5" w:rsidP="00DF17F5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1F26E4">
              <w:rPr>
                <w:rFonts w:ascii="Arial" w:hAnsi="Arial" w:cs="Arial"/>
                <w:sz w:val="16"/>
                <w:szCs w:val="16"/>
              </w:rPr>
              <w:t xml:space="preserve">INTEGER 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0EC589C" w14:textId="7B416E70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F1177D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2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6103A74" w14:textId="04992A73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A2203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79F4F8E" w14:textId="55E9828C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576F9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5BBC523" w14:textId="367C6F84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44E1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F86C5A7" w14:textId="7BDA645A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80214">
              <w:rPr>
                <w:rFonts w:ascii="Arial" w:hAnsi="Arial" w:cs="Arial"/>
                <w:sz w:val="16"/>
                <w:szCs w:val="16"/>
              </w:rPr>
              <w:t xml:space="preserve">INTEGER 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0596DC4" w14:textId="77777777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DF17F5" w:rsidRPr="00913C0C" w14:paraId="076C255C" w14:textId="77777777" w:rsidTr="00EC3619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CE8D053" w14:textId="77777777" w:rsidR="00DF17F5" w:rsidRPr="00913C0C" w:rsidRDefault="00DF17F5" w:rsidP="00DF17F5">
            <w:pPr>
              <w:pStyle w:val="ListParagraph"/>
              <w:numPr>
                <w:ilvl w:val="0"/>
                <w:numId w:val="15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A8CE156" w14:textId="77777777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FF0000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9AD6A46" w14:textId="79B3A02C" w:rsidR="00DF17F5" w:rsidRPr="00E65131" w:rsidRDefault="00DF17F5" w:rsidP="00DF17F5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1F26E4">
              <w:rPr>
                <w:rFonts w:ascii="Arial" w:hAnsi="Arial" w:cs="Arial"/>
                <w:sz w:val="16"/>
                <w:szCs w:val="16"/>
              </w:rPr>
              <w:t xml:space="preserve">INTEGER 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CD2C497" w14:textId="1836AB90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F1177D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2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CCCA16F" w14:textId="02FE250B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A2203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159EB3A" w14:textId="7A42057B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576F9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1A1E9FC" w14:textId="5ECEEA4D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44E1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B9A4130" w14:textId="0448C0CB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80214">
              <w:rPr>
                <w:rFonts w:ascii="Arial" w:hAnsi="Arial" w:cs="Arial"/>
                <w:sz w:val="16"/>
                <w:szCs w:val="16"/>
              </w:rPr>
              <w:t xml:space="preserve">INTEGER 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7C3A3B4" w14:textId="77777777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DF17F5" w:rsidRPr="00913C0C" w14:paraId="250806B4" w14:textId="77777777" w:rsidTr="00EC3619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B29FEC3" w14:textId="77777777" w:rsidR="00DF17F5" w:rsidRPr="00913C0C" w:rsidRDefault="00DF17F5" w:rsidP="00DF17F5">
            <w:pPr>
              <w:pStyle w:val="ListParagraph"/>
              <w:numPr>
                <w:ilvl w:val="0"/>
                <w:numId w:val="15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51F8424" w14:textId="77777777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FF0000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51D11F2" w14:textId="7B14A47A" w:rsidR="00DF17F5" w:rsidRPr="00E65131" w:rsidRDefault="00DF17F5" w:rsidP="00DF17F5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1F26E4">
              <w:rPr>
                <w:rFonts w:ascii="Arial" w:hAnsi="Arial" w:cs="Arial"/>
                <w:sz w:val="16"/>
                <w:szCs w:val="16"/>
              </w:rPr>
              <w:t xml:space="preserve">INTEGER 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7466BF1" w14:textId="046063F2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F1177D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2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3A806A4" w14:textId="6ADFD15D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A2203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013B8CA" w14:textId="51D92A9B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576F9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FA4F6D9" w14:textId="42FF7386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44E1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69EB808" w14:textId="7618D507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80214">
              <w:rPr>
                <w:rFonts w:ascii="Arial" w:hAnsi="Arial" w:cs="Arial"/>
                <w:sz w:val="16"/>
                <w:szCs w:val="16"/>
              </w:rPr>
              <w:t xml:space="preserve">INTEGER 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206AC2D" w14:textId="77777777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DF17F5" w:rsidRPr="00913C0C" w14:paraId="3658DF4C" w14:textId="77777777" w:rsidTr="00EC3619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20ED30F" w14:textId="77777777" w:rsidR="00DF17F5" w:rsidRPr="00913C0C" w:rsidRDefault="00DF17F5" w:rsidP="00DF17F5">
            <w:pPr>
              <w:pStyle w:val="ListParagraph"/>
              <w:numPr>
                <w:ilvl w:val="0"/>
                <w:numId w:val="15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DC3C310" w14:textId="77777777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FF0000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A1F03C4" w14:textId="61F6DD1F" w:rsidR="00DF17F5" w:rsidRPr="00E65131" w:rsidRDefault="00DF17F5" w:rsidP="00DF17F5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1F26E4">
              <w:rPr>
                <w:rFonts w:ascii="Arial" w:hAnsi="Arial" w:cs="Arial"/>
                <w:sz w:val="16"/>
                <w:szCs w:val="16"/>
              </w:rPr>
              <w:t xml:space="preserve">INTEGER 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2E076EF" w14:textId="00E6E9F9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F1177D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2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83F64B3" w14:textId="276FC9BC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A2203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306F182" w14:textId="09D08E40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Theme="minorEastAsia" w:hAnsiTheme="minorEastAsia" w:cs="Arial" w:hint="eastAsia"/>
                <w:color w:val="000000"/>
                <w:sz w:val="16"/>
                <w:szCs w:val="16"/>
              </w:rPr>
              <w:t>N</w:t>
            </w:r>
          </w:p>
        </w:tc>
        <w:tc>
          <w:tcPr>
            <w:tcW w:w="9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C6BD0D4" w14:textId="11F2A41D" w:rsidR="00DF17F5" w:rsidRPr="00913C0C" w:rsidRDefault="005765C0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72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F375598" w14:textId="31B170F8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80214">
              <w:rPr>
                <w:rFonts w:ascii="Arial" w:hAnsi="Arial" w:cs="Arial"/>
                <w:sz w:val="16"/>
                <w:szCs w:val="16"/>
              </w:rPr>
              <w:t xml:space="preserve">INTEGER 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8DB765F" w14:textId="77777777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DF17F5" w:rsidRPr="00913C0C" w14:paraId="19346C51" w14:textId="77777777" w:rsidTr="00EC3619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5759F0D" w14:textId="77777777" w:rsidR="00DF17F5" w:rsidRPr="00913C0C" w:rsidRDefault="00DF17F5" w:rsidP="00DF17F5">
            <w:pPr>
              <w:pStyle w:val="ListParagraph"/>
              <w:numPr>
                <w:ilvl w:val="0"/>
                <w:numId w:val="15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C638CDC" w14:textId="77777777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FF0000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21FDDA5" w14:textId="568DD164" w:rsidR="00DF17F5" w:rsidRPr="00E65131" w:rsidRDefault="00DF17F5" w:rsidP="00DF17F5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1F26E4">
              <w:rPr>
                <w:rFonts w:ascii="Arial" w:hAnsi="Arial" w:cs="Arial"/>
                <w:sz w:val="16"/>
                <w:szCs w:val="16"/>
              </w:rPr>
              <w:t xml:space="preserve">INTEGER 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B86B105" w14:textId="35AAABA2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F1177D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2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94201DB" w14:textId="069AFFE7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A2203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44DFDE8" w14:textId="40D4B407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576F9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F1294D6" w14:textId="590BBF2D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44E1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6E48A45" w14:textId="7F47A4A5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80214">
              <w:rPr>
                <w:rFonts w:ascii="Arial" w:hAnsi="Arial" w:cs="Arial"/>
                <w:sz w:val="16"/>
                <w:szCs w:val="16"/>
              </w:rPr>
              <w:t xml:space="preserve">INTEGER 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8993935" w14:textId="77777777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DF17F5" w:rsidRPr="00913C0C" w14:paraId="78A0C112" w14:textId="77777777" w:rsidTr="00EC3619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FD2B137" w14:textId="77777777" w:rsidR="00DF17F5" w:rsidRPr="00913C0C" w:rsidRDefault="00DF17F5" w:rsidP="00DF17F5">
            <w:pPr>
              <w:pStyle w:val="ListParagraph"/>
              <w:numPr>
                <w:ilvl w:val="0"/>
                <w:numId w:val="15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0E55EAD" w14:textId="77777777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FF0000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A6DE891" w14:textId="19A6CF15" w:rsidR="00DF17F5" w:rsidRPr="00E65131" w:rsidRDefault="00DF17F5" w:rsidP="00DF17F5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1F26E4">
              <w:rPr>
                <w:rFonts w:ascii="Arial" w:hAnsi="Arial" w:cs="Arial"/>
                <w:sz w:val="16"/>
                <w:szCs w:val="16"/>
              </w:rPr>
              <w:t xml:space="preserve">INTEGER 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57FD4B9" w14:textId="6F8725D7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F1177D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2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4109313" w14:textId="0357E2CA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A2203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AE71FE2" w14:textId="3B0B4357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576F9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FBF1518" w14:textId="5ECDF7D3" w:rsidR="00DF17F5" w:rsidRPr="00913C0C" w:rsidRDefault="005765C0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38000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098F417" w14:textId="7A8443E0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80214">
              <w:rPr>
                <w:rFonts w:ascii="Arial" w:hAnsi="Arial" w:cs="Arial"/>
                <w:sz w:val="16"/>
                <w:szCs w:val="16"/>
              </w:rPr>
              <w:t xml:space="preserve">INTEGER 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6D8DCEF" w14:textId="77777777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391E20" w:rsidRPr="00913C0C" w14:paraId="24CF5A21" w14:textId="77777777" w:rsidTr="00B73E76">
        <w:tc>
          <w:tcPr>
            <w:tcW w:w="234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4BDD447" w14:textId="77777777" w:rsidR="00391E20" w:rsidRPr="00913C0C" w:rsidRDefault="00391E20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  <w:p w14:paraId="7185714C" w14:textId="77777777" w:rsidR="00391E20" w:rsidRPr="00913C0C" w:rsidRDefault="00391E20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  <w:p w14:paraId="275851B8" w14:textId="77777777" w:rsidR="00391E20" w:rsidRPr="00913C0C" w:rsidRDefault="00391E20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</w:t>
            </w:r>
            <w:proofErr w:type="spellEnd"/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script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243C2E9" w14:textId="77777777" w:rsidR="00391E20" w:rsidRPr="00913C0C" w:rsidRDefault="00391E20" w:rsidP="00B73E76">
            <w:pPr>
              <w:pStyle w:val="ListParagraph"/>
              <w:numPr>
                <w:ilvl w:val="0"/>
                <w:numId w:val="16"/>
              </w:numPr>
              <w:spacing w:after="0" w:line="240" w:lineRule="auto"/>
              <w:rPr>
                <w:rFonts w:ascii="Arial" w:hAnsi="Arial" w:cs="Arial"/>
                <w:color w:val="4472C4" w:themeColor="accent1"/>
                <w:sz w:val="16"/>
                <w:szCs w:val="16"/>
              </w:rPr>
            </w:pPr>
            <w:r w:rsidRPr="00913C0C">
              <w:rPr>
                <w:rFonts w:ascii="Arial" w:hAnsi="Arial" w:cs="Arial"/>
                <w:color w:val="4472C4" w:themeColor="accent1"/>
                <w:sz w:val="16"/>
                <w:szCs w:val="16"/>
              </w:rPr>
              <w:t>--Create the table</w:t>
            </w:r>
          </w:p>
          <w:p w14:paraId="783A3D67" w14:textId="77777777" w:rsidR="000817CE" w:rsidRPr="000817CE" w:rsidRDefault="000817CE" w:rsidP="000817CE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0817CE">
              <w:rPr>
                <w:rFonts w:ascii="Arial" w:hAnsi="Arial" w:cs="Arial"/>
                <w:sz w:val="16"/>
                <w:szCs w:val="16"/>
              </w:rPr>
              <w:t>CREATE TABLE "</w:t>
            </w:r>
            <w:proofErr w:type="spellStart"/>
            <w:r w:rsidRPr="000817CE">
              <w:rPr>
                <w:rFonts w:ascii="Arial" w:hAnsi="Arial" w:cs="Arial"/>
                <w:sz w:val="16"/>
                <w:szCs w:val="16"/>
              </w:rPr>
              <w:t>SystemConfigure</w:t>
            </w:r>
            <w:proofErr w:type="spellEnd"/>
            <w:r w:rsidRPr="000817CE">
              <w:rPr>
                <w:rFonts w:ascii="Arial" w:hAnsi="Arial" w:cs="Arial"/>
                <w:sz w:val="16"/>
                <w:szCs w:val="16"/>
              </w:rPr>
              <w:t>" (</w:t>
            </w:r>
          </w:p>
          <w:p w14:paraId="6D52892F" w14:textId="77777777" w:rsidR="000817CE" w:rsidRPr="000817CE" w:rsidRDefault="000817CE" w:rsidP="000817CE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0817CE">
              <w:rPr>
                <w:rFonts w:ascii="Arial" w:hAnsi="Arial" w:cs="Arial"/>
                <w:sz w:val="16"/>
                <w:szCs w:val="16"/>
              </w:rPr>
              <w:tab/>
              <w:t>"</w:t>
            </w:r>
            <w:proofErr w:type="spellStart"/>
            <w:r w:rsidRPr="000817CE">
              <w:rPr>
                <w:rFonts w:ascii="Arial" w:hAnsi="Arial" w:cs="Arial"/>
                <w:sz w:val="16"/>
                <w:szCs w:val="16"/>
              </w:rPr>
              <w:t>FootPedalAbort</w:t>
            </w:r>
            <w:proofErr w:type="spellEnd"/>
            <w:r w:rsidRPr="000817CE">
              <w:rPr>
                <w:rFonts w:ascii="Arial" w:hAnsi="Arial" w:cs="Arial"/>
                <w:sz w:val="16"/>
                <w:szCs w:val="16"/>
              </w:rPr>
              <w:t>"</w:t>
            </w:r>
            <w:r w:rsidRPr="000817CE">
              <w:rPr>
                <w:rFonts w:ascii="Arial" w:hAnsi="Arial" w:cs="Arial"/>
                <w:sz w:val="16"/>
                <w:szCs w:val="16"/>
              </w:rPr>
              <w:tab/>
              <w:t>INTEGER NOT NULL DEFAULT 0 UNIQUE,</w:t>
            </w:r>
          </w:p>
          <w:p w14:paraId="1265B827" w14:textId="77777777" w:rsidR="000817CE" w:rsidRPr="000817CE" w:rsidRDefault="000817CE" w:rsidP="000817CE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0817CE">
              <w:rPr>
                <w:rFonts w:ascii="Arial" w:hAnsi="Arial" w:cs="Arial"/>
                <w:sz w:val="16"/>
                <w:szCs w:val="16"/>
              </w:rPr>
              <w:tab/>
              <w:t>"</w:t>
            </w:r>
            <w:proofErr w:type="spellStart"/>
            <w:r w:rsidRPr="000817CE">
              <w:rPr>
                <w:rFonts w:ascii="Arial" w:hAnsi="Arial" w:cs="Arial"/>
                <w:sz w:val="16"/>
                <w:szCs w:val="16"/>
              </w:rPr>
              <w:t>LockOnAlarm</w:t>
            </w:r>
            <w:proofErr w:type="spellEnd"/>
            <w:r w:rsidRPr="000817CE">
              <w:rPr>
                <w:rFonts w:ascii="Arial" w:hAnsi="Arial" w:cs="Arial"/>
                <w:sz w:val="16"/>
                <w:szCs w:val="16"/>
              </w:rPr>
              <w:t>"</w:t>
            </w:r>
            <w:r w:rsidRPr="000817CE">
              <w:rPr>
                <w:rFonts w:ascii="Arial" w:hAnsi="Arial" w:cs="Arial"/>
                <w:sz w:val="16"/>
                <w:szCs w:val="16"/>
              </w:rPr>
              <w:tab/>
              <w:t>INTEGER NOT NULL DEFAULT 0 UNIQUE,</w:t>
            </w:r>
          </w:p>
          <w:p w14:paraId="63566F2E" w14:textId="77777777" w:rsidR="000817CE" w:rsidRPr="000817CE" w:rsidRDefault="000817CE" w:rsidP="000817CE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0817CE">
              <w:rPr>
                <w:rFonts w:ascii="Arial" w:hAnsi="Arial" w:cs="Arial"/>
                <w:sz w:val="16"/>
                <w:szCs w:val="16"/>
              </w:rPr>
              <w:tab/>
              <w:t>"</w:t>
            </w:r>
            <w:proofErr w:type="spellStart"/>
            <w:r w:rsidRPr="000817CE">
              <w:rPr>
                <w:rFonts w:ascii="Arial" w:hAnsi="Arial" w:cs="Arial"/>
                <w:sz w:val="16"/>
                <w:szCs w:val="16"/>
              </w:rPr>
              <w:t>HeightEncoder</w:t>
            </w:r>
            <w:proofErr w:type="spellEnd"/>
            <w:r w:rsidRPr="000817CE">
              <w:rPr>
                <w:rFonts w:ascii="Arial" w:hAnsi="Arial" w:cs="Arial"/>
                <w:sz w:val="16"/>
                <w:szCs w:val="16"/>
              </w:rPr>
              <w:t>"</w:t>
            </w:r>
            <w:r w:rsidRPr="000817CE">
              <w:rPr>
                <w:rFonts w:ascii="Arial" w:hAnsi="Arial" w:cs="Arial"/>
                <w:sz w:val="16"/>
                <w:szCs w:val="16"/>
              </w:rPr>
              <w:tab/>
              <w:t>INTEGER NOT NULL DEFAULT 0 UNIQUE,</w:t>
            </w:r>
          </w:p>
          <w:p w14:paraId="05F42EB3" w14:textId="77777777" w:rsidR="000817CE" w:rsidRPr="000817CE" w:rsidRDefault="000817CE" w:rsidP="000817CE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0817CE">
              <w:rPr>
                <w:rFonts w:ascii="Arial" w:hAnsi="Arial" w:cs="Arial"/>
                <w:sz w:val="16"/>
                <w:szCs w:val="16"/>
              </w:rPr>
              <w:tab/>
              <w:t>"</w:t>
            </w:r>
            <w:proofErr w:type="spellStart"/>
            <w:r w:rsidRPr="000817CE">
              <w:rPr>
                <w:rFonts w:ascii="Arial" w:hAnsi="Arial" w:cs="Arial"/>
                <w:sz w:val="16"/>
                <w:szCs w:val="16"/>
              </w:rPr>
              <w:t>CoolingOption</w:t>
            </w:r>
            <w:proofErr w:type="spellEnd"/>
            <w:r w:rsidRPr="000817CE">
              <w:rPr>
                <w:rFonts w:ascii="Arial" w:hAnsi="Arial" w:cs="Arial"/>
                <w:sz w:val="16"/>
                <w:szCs w:val="16"/>
              </w:rPr>
              <w:t>"</w:t>
            </w:r>
            <w:r w:rsidRPr="000817CE">
              <w:rPr>
                <w:rFonts w:ascii="Arial" w:hAnsi="Arial" w:cs="Arial"/>
                <w:sz w:val="16"/>
                <w:szCs w:val="16"/>
              </w:rPr>
              <w:tab/>
              <w:t>INTEGER NOT NULL DEFAULT 0 UNIQUE,</w:t>
            </w:r>
          </w:p>
          <w:p w14:paraId="03B04D97" w14:textId="5A537FAB" w:rsidR="000817CE" w:rsidRPr="000817CE" w:rsidRDefault="000817CE" w:rsidP="000817CE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0817CE">
              <w:rPr>
                <w:rFonts w:ascii="Arial" w:hAnsi="Arial" w:cs="Arial"/>
                <w:sz w:val="16"/>
                <w:szCs w:val="16"/>
              </w:rPr>
              <w:tab/>
              <w:t>"</w:t>
            </w:r>
            <w:proofErr w:type="spellStart"/>
            <w:r w:rsidRPr="000817CE">
              <w:rPr>
                <w:rFonts w:ascii="Arial" w:hAnsi="Arial" w:cs="Arial"/>
                <w:sz w:val="16"/>
                <w:szCs w:val="16"/>
              </w:rPr>
              <w:t>CoolingDuration</w:t>
            </w:r>
            <w:proofErr w:type="spellEnd"/>
            <w:r w:rsidRPr="000817CE">
              <w:rPr>
                <w:rFonts w:ascii="Arial" w:hAnsi="Arial" w:cs="Arial"/>
                <w:sz w:val="16"/>
                <w:szCs w:val="16"/>
              </w:rPr>
              <w:t>"</w:t>
            </w:r>
            <w:r w:rsidR="00C6342F">
              <w:rPr>
                <w:rFonts w:ascii="Arial" w:hAnsi="Arial" w:cs="Arial"/>
                <w:sz w:val="16"/>
                <w:szCs w:val="16"/>
              </w:rPr>
              <w:t xml:space="preserve"> </w:t>
            </w:r>
            <w:r w:rsidRPr="000817CE">
              <w:rPr>
                <w:rFonts w:ascii="Arial" w:hAnsi="Arial" w:cs="Arial"/>
                <w:sz w:val="16"/>
                <w:szCs w:val="16"/>
              </w:rPr>
              <w:t>INTEGER NOT NULL DEFAULT 1.00 UNIQUE,</w:t>
            </w:r>
          </w:p>
          <w:p w14:paraId="1D9D550D" w14:textId="77777777" w:rsidR="000817CE" w:rsidRPr="000817CE" w:rsidRDefault="000817CE" w:rsidP="000817CE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0817CE">
              <w:rPr>
                <w:rFonts w:ascii="Arial" w:hAnsi="Arial" w:cs="Arial"/>
                <w:sz w:val="16"/>
                <w:szCs w:val="16"/>
              </w:rPr>
              <w:tab/>
              <w:t>"</w:t>
            </w:r>
            <w:proofErr w:type="spellStart"/>
            <w:r w:rsidRPr="000817CE">
              <w:rPr>
                <w:rFonts w:ascii="Arial" w:hAnsi="Arial" w:cs="Arial"/>
                <w:sz w:val="16"/>
                <w:szCs w:val="16"/>
              </w:rPr>
              <w:t>CoolingDelay</w:t>
            </w:r>
            <w:proofErr w:type="spellEnd"/>
            <w:r w:rsidRPr="000817CE">
              <w:rPr>
                <w:rFonts w:ascii="Arial" w:hAnsi="Arial" w:cs="Arial"/>
                <w:sz w:val="16"/>
                <w:szCs w:val="16"/>
              </w:rPr>
              <w:t>"</w:t>
            </w:r>
            <w:r w:rsidRPr="000817CE">
              <w:rPr>
                <w:rFonts w:ascii="Arial" w:hAnsi="Arial" w:cs="Arial"/>
                <w:sz w:val="16"/>
                <w:szCs w:val="16"/>
              </w:rPr>
              <w:tab/>
              <w:t>INTEGER NOT NULL DEFAULT 0.00 UNIQUE,</w:t>
            </w:r>
          </w:p>
          <w:p w14:paraId="37D49A3B" w14:textId="77777777" w:rsidR="000817CE" w:rsidRPr="000817CE" w:rsidRDefault="000817CE" w:rsidP="000817CE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0817CE">
              <w:rPr>
                <w:rFonts w:ascii="Arial" w:hAnsi="Arial" w:cs="Arial"/>
                <w:sz w:val="16"/>
                <w:szCs w:val="16"/>
              </w:rPr>
              <w:lastRenderedPageBreak/>
              <w:tab/>
              <w:t>"Language"</w:t>
            </w:r>
            <w:r w:rsidRPr="000817CE">
              <w:rPr>
                <w:rFonts w:ascii="Arial" w:hAnsi="Arial" w:cs="Arial"/>
                <w:sz w:val="16"/>
                <w:szCs w:val="16"/>
              </w:rPr>
              <w:tab/>
              <w:t>INTEGER NOT NULL DEFAULT 0 UNIQUE,</w:t>
            </w:r>
          </w:p>
          <w:p w14:paraId="722DA059" w14:textId="77777777" w:rsidR="000817CE" w:rsidRPr="000817CE" w:rsidRDefault="000817CE" w:rsidP="000817CE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0817CE">
              <w:rPr>
                <w:rFonts w:ascii="Arial" w:hAnsi="Arial" w:cs="Arial"/>
                <w:sz w:val="16"/>
                <w:szCs w:val="16"/>
              </w:rPr>
              <w:tab/>
              <w:t>"</w:t>
            </w:r>
            <w:proofErr w:type="spellStart"/>
            <w:r w:rsidRPr="000817CE">
              <w:rPr>
                <w:rFonts w:ascii="Arial" w:hAnsi="Arial" w:cs="Arial"/>
                <w:sz w:val="16"/>
                <w:szCs w:val="16"/>
              </w:rPr>
              <w:t>AmplitudeUnit</w:t>
            </w:r>
            <w:proofErr w:type="spellEnd"/>
            <w:r w:rsidRPr="000817CE">
              <w:rPr>
                <w:rFonts w:ascii="Arial" w:hAnsi="Arial" w:cs="Arial"/>
                <w:sz w:val="16"/>
                <w:szCs w:val="16"/>
              </w:rPr>
              <w:t>"</w:t>
            </w:r>
            <w:r w:rsidRPr="000817CE">
              <w:rPr>
                <w:rFonts w:ascii="Arial" w:hAnsi="Arial" w:cs="Arial"/>
                <w:sz w:val="16"/>
                <w:szCs w:val="16"/>
              </w:rPr>
              <w:tab/>
              <w:t>INTEGER NOT NULL DEFAULT 0 UNIQUE,</w:t>
            </w:r>
          </w:p>
          <w:p w14:paraId="5B6D6B25" w14:textId="77777777" w:rsidR="000817CE" w:rsidRPr="000817CE" w:rsidRDefault="000817CE" w:rsidP="000817CE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0817CE">
              <w:rPr>
                <w:rFonts w:ascii="Arial" w:hAnsi="Arial" w:cs="Arial"/>
                <w:sz w:val="16"/>
                <w:szCs w:val="16"/>
              </w:rPr>
              <w:tab/>
              <w:t>"</w:t>
            </w:r>
            <w:proofErr w:type="spellStart"/>
            <w:r w:rsidRPr="000817CE">
              <w:rPr>
                <w:rFonts w:ascii="Arial" w:hAnsi="Arial" w:cs="Arial"/>
                <w:sz w:val="16"/>
                <w:szCs w:val="16"/>
              </w:rPr>
              <w:t>PressureUnit</w:t>
            </w:r>
            <w:proofErr w:type="spellEnd"/>
            <w:r w:rsidRPr="000817CE">
              <w:rPr>
                <w:rFonts w:ascii="Arial" w:hAnsi="Arial" w:cs="Arial"/>
                <w:sz w:val="16"/>
                <w:szCs w:val="16"/>
              </w:rPr>
              <w:t>"</w:t>
            </w:r>
            <w:r w:rsidRPr="000817CE">
              <w:rPr>
                <w:rFonts w:ascii="Arial" w:hAnsi="Arial" w:cs="Arial"/>
                <w:sz w:val="16"/>
                <w:szCs w:val="16"/>
              </w:rPr>
              <w:tab/>
              <w:t>INTEGER NOT NULL DEFAULT 0 UNIQUE,</w:t>
            </w:r>
          </w:p>
          <w:p w14:paraId="0FB44B2D" w14:textId="77777777" w:rsidR="000817CE" w:rsidRPr="000817CE" w:rsidRDefault="000817CE" w:rsidP="000817CE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0817CE">
              <w:rPr>
                <w:rFonts w:ascii="Arial" w:hAnsi="Arial" w:cs="Arial"/>
                <w:sz w:val="16"/>
                <w:szCs w:val="16"/>
              </w:rPr>
              <w:tab/>
              <w:t>"</w:t>
            </w:r>
            <w:proofErr w:type="spellStart"/>
            <w:r w:rsidRPr="000817CE">
              <w:rPr>
                <w:rFonts w:ascii="Arial" w:hAnsi="Arial" w:cs="Arial"/>
                <w:sz w:val="16"/>
                <w:szCs w:val="16"/>
              </w:rPr>
              <w:t>HeightUnit</w:t>
            </w:r>
            <w:proofErr w:type="spellEnd"/>
            <w:r w:rsidRPr="000817CE">
              <w:rPr>
                <w:rFonts w:ascii="Arial" w:hAnsi="Arial" w:cs="Arial"/>
                <w:sz w:val="16"/>
                <w:szCs w:val="16"/>
              </w:rPr>
              <w:t>"</w:t>
            </w:r>
            <w:r w:rsidRPr="000817CE">
              <w:rPr>
                <w:rFonts w:ascii="Arial" w:hAnsi="Arial" w:cs="Arial"/>
                <w:sz w:val="16"/>
                <w:szCs w:val="16"/>
              </w:rPr>
              <w:tab/>
              <w:t>INTEGER NOT NULL DEFAULT 0 UNIQUE,</w:t>
            </w:r>
          </w:p>
          <w:p w14:paraId="12B4C3EF" w14:textId="77777777" w:rsidR="000817CE" w:rsidRPr="000817CE" w:rsidRDefault="000817CE" w:rsidP="000817CE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0817CE">
              <w:rPr>
                <w:rFonts w:ascii="Arial" w:hAnsi="Arial" w:cs="Arial"/>
                <w:sz w:val="16"/>
                <w:szCs w:val="16"/>
              </w:rPr>
              <w:tab/>
              <w:t>"</w:t>
            </w:r>
            <w:proofErr w:type="spellStart"/>
            <w:r w:rsidRPr="000817CE">
              <w:rPr>
                <w:rFonts w:ascii="Arial" w:hAnsi="Arial" w:cs="Arial"/>
                <w:sz w:val="16"/>
                <w:szCs w:val="16"/>
              </w:rPr>
              <w:t>MaxAmplitude</w:t>
            </w:r>
            <w:proofErr w:type="spellEnd"/>
            <w:r w:rsidRPr="000817CE">
              <w:rPr>
                <w:rFonts w:ascii="Arial" w:hAnsi="Arial" w:cs="Arial"/>
                <w:sz w:val="16"/>
                <w:szCs w:val="16"/>
              </w:rPr>
              <w:t>"</w:t>
            </w:r>
            <w:r w:rsidRPr="000817CE">
              <w:rPr>
                <w:rFonts w:ascii="Arial" w:hAnsi="Arial" w:cs="Arial"/>
                <w:sz w:val="16"/>
                <w:szCs w:val="16"/>
              </w:rPr>
              <w:tab/>
              <w:t>INTEGER NOT NULL DEFAULT 72,</w:t>
            </w:r>
          </w:p>
          <w:p w14:paraId="3BCD5F59" w14:textId="77777777" w:rsidR="000817CE" w:rsidRPr="000817CE" w:rsidRDefault="000817CE" w:rsidP="000817CE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0817CE">
              <w:rPr>
                <w:rFonts w:ascii="Arial" w:hAnsi="Arial" w:cs="Arial"/>
                <w:sz w:val="16"/>
                <w:szCs w:val="16"/>
              </w:rPr>
              <w:tab/>
              <w:t>"</w:t>
            </w:r>
            <w:proofErr w:type="spellStart"/>
            <w:r w:rsidRPr="000817CE">
              <w:rPr>
                <w:rFonts w:ascii="Arial" w:hAnsi="Arial" w:cs="Arial"/>
                <w:sz w:val="16"/>
                <w:szCs w:val="16"/>
              </w:rPr>
              <w:t>TeachModeID</w:t>
            </w:r>
            <w:proofErr w:type="spellEnd"/>
            <w:r w:rsidRPr="000817CE">
              <w:rPr>
                <w:rFonts w:ascii="Arial" w:hAnsi="Arial" w:cs="Arial"/>
                <w:sz w:val="16"/>
                <w:szCs w:val="16"/>
              </w:rPr>
              <w:t>"</w:t>
            </w:r>
            <w:r w:rsidRPr="000817CE">
              <w:rPr>
                <w:rFonts w:ascii="Arial" w:hAnsi="Arial" w:cs="Arial"/>
                <w:sz w:val="16"/>
                <w:szCs w:val="16"/>
              </w:rPr>
              <w:tab/>
              <w:t>INTEGER NOT NULL DEFAULT 0 UNIQUE,</w:t>
            </w:r>
          </w:p>
          <w:p w14:paraId="01D35E25" w14:textId="4391121D" w:rsidR="00391E20" w:rsidRPr="00913C0C" w:rsidRDefault="000817CE" w:rsidP="00A02D0F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0817CE">
              <w:rPr>
                <w:rFonts w:ascii="Arial" w:hAnsi="Arial" w:cs="Arial"/>
                <w:sz w:val="16"/>
                <w:szCs w:val="16"/>
              </w:rPr>
              <w:tab/>
              <w:t>"</w:t>
            </w:r>
            <w:proofErr w:type="spellStart"/>
            <w:r w:rsidRPr="000817CE">
              <w:rPr>
                <w:rFonts w:ascii="Arial" w:hAnsi="Arial" w:cs="Arial"/>
                <w:sz w:val="16"/>
                <w:szCs w:val="16"/>
              </w:rPr>
              <w:t>HomePositionCount</w:t>
            </w:r>
            <w:proofErr w:type="spellEnd"/>
            <w:r w:rsidRPr="000817CE">
              <w:rPr>
                <w:rFonts w:ascii="Arial" w:hAnsi="Arial" w:cs="Arial"/>
                <w:sz w:val="16"/>
                <w:szCs w:val="16"/>
              </w:rPr>
              <w:t>"</w:t>
            </w:r>
            <w:r w:rsidRPr="000817CE">
              <w:rPr>
                <w:rFonts w:ascii="Arial" w:hAnsi="Arial" w:cs="Arial"/>
                <w:sz w:val="16"/>
                <w:szCs w:val="16"/>
              </w:rPr>
              <w:tab/>
              <w:t>INTEGER NOT NULL DEFAULT 38000 UNIQUE);</w:t>
            </w:r>
          </w:p>
        </w:tc>
      </w:tr>
      <w:tr w:rsidR="00391E20" w:rsidRPr="00913C0C" w14:paraId="6F482749" w14:textId="77777777" w:rsidTr="00B73E76">
        <w:tc>
          <w:tcPr>
            <w:tcW w:w="234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1C16FAB" w14:textId="77777777" w:rsidR="00391E20" w:rsidRPr="00913C0C" w:rsidRDefault="00391E20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lastRenderedPageBreak/>
              <w:t>Tips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4E5CF22" w14:textId="77777777" w:rsidR="00391E20" w:rsidRPr="00913C0C" w:rsidRDefault="00391E20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391E20" w:rsidRPr="00913C0C" w14:paraId="2F65C2FA" w14:textId="77777777" w:rsidTr="00B73E76">
        <w:tc>
          <w:tcPr>
            <w:tcW w:w="234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E1816DA" w14:textId="77777777" w:rsidR="00391E20" w:rsidRPr="00913C0C" w:rsidRDefault="00391E20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es: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D31826F" w14:textId="77777777" w:rsidR="00391E20" w:rsidRPr="00913C0C" w:rsidRDefault="00391E20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lease ignore it firstly.</w:t>
            </w:r>
          </w:p>
        </w:tc>
      </w:tr>
    </w:tbl>
    <w:p w14:paraId="50B654CB" w14:textId="58B406E2" w:rsidR="002577C9" w:rsidRPr="002B6DDC" w:rsidRDefault="002577C9" w:rsidP="002577C9">
      <w:pPr>
        <w:pStyle w:val="Heading2"/>
        <w:spacing w:before="0" w:after="0" w:line="240" w:lineRule="auto"/>
      </w:pPr>
      <w:r>
        <w:rPr>
          <w:rFonts w:hint="eastAsia"/>
        </w:rPr>
        <w:t>Ta</w:t>
      </w:r>
      <w:r>
        <w:t xml:space="preserve">ble </w:t>
      </w:r>
      <w:proofErr w:type="spellStart"/>
      <w:r w:rsidR="00781816" w:rsidRPr="00781816">
        <w:t>TeachModeSetting</w:t>
      </w:r>
      <w:proofErr w:type="spellEnd"/>
    </w:p>
    <w:tbl>
      <w:tblPr>
        <w:tblW w:w="9895" w:type="dxa"/>
        <w:tblLayout w:type="fixed"/>
        <w:tblLook w:val="04A0" w:firstRow="1" w:lastRow="0" w:firstColumn="1" w:lastColumn="0" w:noHBand="0" w:noVBand="1"/>
      </w:tblPr>
      <w:tblGrid>
        <w:gridCol w:w="715"/>
        <w:gridCol w:w="1974"/>
        <w:gridCol w:w="726"/>
        <w:gridCol w:w="630"/>
        <w:gridCol w:w="1170"/>
        <w:gridCol w:w="900"/>
        <w:gridCol w:w="900"/>
        <w:gridCol w:w="1260"/>
        <w:gridCol w:w="1620"/>
      </w:tblGrid>
      <w:tr w:rsidR="002577C9" w:rsidRPr="00731956" w14:paraId="5C8284E5" w14:textId="77777777" w:rsidTr="00B73E76">
        <w:tc>
          <w:tcPr>
            <w:tcW w:w="268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DDFD100" w14:textId="77777777" w:rsidR="002577C9" w:rsidRPr="00731956" w:rsidRDefault="002577C9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able name</w:t>
            </w:r>
          </w:p>
        </w:tc>
        <w:tc>
          <w:tcPr>
            <w:tcW w:w="7206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E61E45D" w14:textId="2063EA58" w:rsidR="002577C9" w:rsidRPr="00731956" w:rsidRDefault="0078181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eachModeSetting</w:t>
            </w:r>
            <w:proofErr w:type="spellEnd"/>
          </w:p>
        </w:tc>
      </w:tr>
      <w:tr w:rsidR="002577C9" w:rsidRPr="00731956" w14:paraId="5A5FECD0" w14:textId="77777777" w:rsidTr="00B73E76">
        <w:tc>
          <w:tcPr>
            <w:tcW w:w="268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6313F7A" w14:textId="77777777" w:rsidR="002577C9" w:rsidRPr="00731956" w:rsidRDefault="002577C9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imary Key</w:t>
            </w:r>
          </w:p>
        </w:tc>
        <w:tc>
          <w:tcPr>
            <w:tcW w:w="7206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A5CEF94" w14:textId="45FD6A4F" w:rsidR="002577C9" w:rsidRPr="00781816" w:rsidRDefault="00781816" w:rsidP="00B73E76">
            <w:pPr>
              <w:spacing w:after="0" w:line="240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 w:hint="eastAsia"/>
                <w:color w:val="000000"/>
                <w:sz w:val="16"/>
                <w:szCs w:val="16"/>
              </w:rPr>
              <w:t>I</w:t>
            </w:r>
            <w:r>
              <w:rPr>
                <w:rFonts w:ascii="Arial" w:hAnsi="Arial" w:cs="Arial"/>
                <w:color w:val="000000"/>
                <w:sz w:val="16"/>
                <w:szCs w:val="16"/>
              </w:rPr>
              <w:t>D</w:t>
            </w:r>
          </w:p>
        </w:tc>
      </w:tr>
      <w:tr w:rsidR="002577C9" w:rsidRPr="00731956" w14:paraId="6C938DAE" w14:textId="77777777" w:rsidTr="00B73E76">
        <w:tc>
          <w:tcPr>
            <w:tcW w:w="268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D0CBEB5" w14:textId="77777777" w:rsidR="002577C9" w:rsidRPr="00731956" w:rsidRDefault="002577C9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Other fields</w:t>
            </w:r>
          </w:p>
        </w:tc>
        <w:tc>
          <w:tcPr>
            <w:tcW w:w="7206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CFCE2BE" w14:textId="349BD229" w:rsidR="002577C9" w:rsidRPr="00731956" w:rsidRDefault="002577C9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2577C9" w:rsidRPr="00731956" w14:paraId="5092AE18" w14:textId="77777777" w:rsidTr="00B73E76">
        <w:tc>
          <w:tcPr>
            <w:tcW w:w="7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3AF334F" w14:textId="77777777" w:rsidR="002577C9" w:rsidRPr="00731956" w:rsidRDefault="002577C9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hAnsi="Arial" w:cs="Arial"/>
                <w:sz w:val="16"/>
                <w:szCs w:val="16"/>
              </w:rPr>
              <w:t>NO.</w:t>
            </w:r>
          </w:p>
        </w:tc>
        <w:tc>
          <w:tcPr>
            <w:tcW w:w="197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3505B82" w14:textId="77777777" w:rsidR="002577C9" w:rsidRPr="00731956" w:rsidRDefault="002577C9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olumn</w:t>
            </w:r>
          </w:p>
        </w:tc>
        <w:tc>
          <w:tcPr>
            <w:tcW w:w="7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CD33CCD" w14:textId="77777777" w:rsidR="002577C9" w:rsidRPr="00731956" w:rsidRDefault="002577C9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ype</w:t>
            </w:r>
          </w:p>
        </w:tc>
        <w:tc>
          <w:tcPr>
            <w:tcW w:w="6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ED0759E" w14:textId="77777777" w:rsidR="002577C9" w:rsidRPr="00731956" w:rsidRDefault="002577C9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 Null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E3CEC84" w14:textId="77777777" w:rsidR="002577C9" w:rsidRPr="00731956" w:rsidRDefault="002577C9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uto Increment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24A4DAF" w14:textId="77777777" w:rsidR="002577C9" w:rsidRPr="00731956" w:rsidRDefault="002577C9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nique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0793023A" w14:textId="77777777" w:rsidR="002577C9" w:rsidRPr="00731956" w:rsidRDefault="002577C9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efault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DC921C5" w14:textId="77777777" w:rsidR="002577C9" w:rsidRPr="00731956" w:rsidRDefault="002577C9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</w:t>
            </w:r>
            <w:proofErr w:type="spellEnd"/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Type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8214CF9" w14:textId="77777777" w:rsidR="002577C9" w:rsidRPr="00731956" w:rsidRDefault="002577C9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xample Value</w:t>
            </w:r>
          </w:p>
        </w:tc>
      </w:tr>
      <w:tr w:rsidR="00816C8D" w:rsidRPr="00731956" w14:paraId="5D00176E" w14:textId="77777777" w:rsidTr="00006F78">
        <w:tc>
          <w:tcPr>
            <w:tcW w:w="7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62DAD0E" w14:textId="77777777" w:rsidR="00816C8D" w:rsidRPr="00731956" w:rsidRDefault="00816C8D" w:rsidP="00816C8D">
            <w:pPr>
              <w:pStyle w:val="ListParagraph"/>
              <w:numPr>
                <w:ilvl w:val="0"/>
                <w:numId w:val="3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7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154BFDD" w14:textId="1D9319E8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7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B514997" w14:textId="77777777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NUM</w:t>
            </w:r>
          </w:p>
        </w:tc>
        <w:tc>
          <w:tcPr>
            <w:tcW w:w="6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8810A90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7EEE95" w14:textId="1A747758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593B3C8" w14:textId="72011FAA" w:rsidR="00816C8D" w:rsidRPr="00731956" w:rsidRDefault="00940415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E64B7A0" w14:textId="77777777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8E56943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4041E02" w14:textId="1CD1CC91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816C8D" w:rsidRPr="00731956" w14:paraId="5EC37F33" w14:textId="77777777" w:rsidTr="00006F78">
        <w:tc>
          <w:tcPr>
            <w:tcW w:w="71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78FB598" w14:textId="77777777" w:rsidR="00816C8D" w:rsidRPr="00731956" w:rsidRDefault="00816C8D" w:rsidP="00816C8D">
            <w:pPr>
              <w:pStyle w:val="ListParagraph"/>
              <w:numPr>
                <w:ilvl w:val="0"/>
                <w:numId w:val="3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F3671DF" w14:textId="2F558E8E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7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6BB2FD6" w14:textId="77777777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626E495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D1BF8AD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51FE8CE" w14:textId="4F279845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AE52E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0432E628" w14:textId="086D9B2F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2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B42C4D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E14606A" w14:textId="0D65EF54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816C8D" w:rsidRPr="00731956" w14:paraId="462D671B" w14:textId="77777777" w:rsidTr="00006F78">
        <w:tc>
          <w:tcPr>
            <w:tcW w:w="71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CF3A651" w14:textId="77777777" w:rsidR="00816C8D" w:rsidRPr="00731956" w:rsidRDefault="00816C8D" w:rsidP="00816C8D">
            <w:pPr>
              <w:pStyle w:val="ListParagraph"/>
              <w:numPr>
                <w:ilvl w:val="0"/>
                <w:numId w:val="3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A401C48" w14:textId="004ABD0C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7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889F277" w14:textId="77777777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F277FE5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96244AB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9F10ABE" w14:textId="2E3270A2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AE52E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F3604D2" w14:textId="6FE704C8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40</w:t>
            </w:r>
          </w:p>
        </w:tc>
        <w:tc>
          <w:tcPr>
            <w:tcW w:w="12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63D869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F72121B" w14:textId="1A9B24DD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816C8D" w:rsidRPr="00731956" w14:paraId="3785BF77" w14:textId="77777777" w:rsidTr="00006F78">
        <w:tc>
          <w:tcPr>
            <w:tcW w:w="71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6D953B8" w14:textId="77777777" w:rsidR="00816C8D" w:rsidRPr="00731956" w:rsidRDefault="00816C8D" w:rsidP="00816C8D">
            <w:pPr>
              <w:pStyle w:val="ListParagraph"/>
              <w:numPr>
                <w:ilvl w:val="0"/>
                <w:numId w:val="3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A6D9CAC" w14:textId="4E433892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7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2062BB" w14:textId="77777777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7785729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EB46E59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AFA3DD9" w14:textId="0C3DCD05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AE52E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D238EDE" w14:textId="0CAF5B07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40</w:t>
            </w:r>
          </w:p>
        </w:tc>
        <w:tc>
          <w:tcPr>
            <w:tcW w:w="12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2C96D0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1A2A44B" w14:textId="4CE1E05E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816C8D" w:rsidRPr="00731956" w14:paraId="797DCA66" w14:textId="77777777" w:rsidTr="00006F78">
        <w:tc>
          <w:tcPr>
            <w:tcW w:w="71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10F197D" w14:textId="77777777" w:rsidR="00816C8D" w:rsidRPr="00731956" w:rsidRDefault="00816C8D" w:rsidP="00816C8D">
            <w:pPr>
              <w:pStyle w:val="ListParagraph"/>
              <w:numPr>
                <w:ilvl w:val="0"/>
                <w:numId w:val="3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B51A168" w14:textId="03DE1043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7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5A9FA2E" w14:textId="77777777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4EFAA07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95A96ED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35CC768" w14:textId="1EF15F2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AE52E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95ABB4B" w14:textId="3E43E473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25</w:t>
            </w:r>
          </w:p>
        </w:tc>
        <w:tc>
          <w:tcPr>
            <w:tcW w:w="12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D01645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1F32FCE" w14:textId="106944D4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816C8D" w:rsidRPr="00731956" w14:paraId="3E81972C" w14:textId="77777777" w:rsidTr="00006F78">
        <w:tc>
          <w:tcPr>
            <w:tcW w:w="71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CA9FB7" w14:textId="77777777" w:rsidR="00816C8D" w:rsidRPr="00731956" w:rsidRDefault="00816C8D" w:rsidP="00816C8D">
            <w:pPr>
              <w:pStyle w:val="ListParagraph"/>
              <w:numPr>
                <w:ilvl w:val="0"/>
                <w:numId w:val="3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D5E28A4" w14:textId="79228652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7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049EA67" w14:textId="77777777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EB24E8D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97C6EF5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5B99108" w14:textId="1263F385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AE52E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AFDCC8D" w14:textId="4D9FDF80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25</w:t>
            </w:r>
          </w:p>
        </w:tc>
        <w:tc>
          <w:tcPr>
            <w:tcW w:w="12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9D2598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8B83979" w14:textId="318221DA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816C8D" w:rsidRPr="00731956" w14:paraId="092D8A69" w14:textId="77777777" w:rsidTr="00006F78">
        <w:tc>
          <w:tcPr>
            <w:tcW w:w="71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C914004" w14:textId="77777777" w:rsidR="00816C8D" w:rsidRPr="00731956" w:rsidRDefault="00816C8D" w:rsidP="00816C8D">
            <w:pPr>
              <w:pStyle w:val="ListParagraph"/>
              <w:numPr>
                <w:ilvl w:val="0"/>
                <w:numId w:val="3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B518271" w14:textId="3C87E988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7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05EA3D" w14:textId="77777777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AF8010D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74D0FDD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2665758" w14:textId="576792EC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AE52E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4B319E70" w14:textId="094E1588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15</w:t>
            </w:r>
          </w:p>
        </w:tc>
        <w:tc>
          <w:tcPr>
            <w:tcW w:w="12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9815DD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A8B9DB1" w14:textId="685981CF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816C8D" w:rsidRPr="00731956" w14:paraId="6EC0A411" w14:textId="77777777" w:rsidTr="00006F78">
        <w:tc>
          <w:tcPr>
            <w:tcW w:w="71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323A255" w14:textId="77777777" w:rsidR="00816C8D" w:rsidRPr="00731956" w:rsidRDefault="00816C8D" w:rsidP="00816C8D">
            <w:pPr>
              <w:pStyle w:val="ListParagraph"/>
              <w:numPr>
                <w:ilvl w:val="0"/>
                <w:numId w:val="3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9175597" w14:textId="4516D60E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7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F3B8356" w14:textId="77777777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92A28EB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170C5CA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E60D17E" w14:textId="2C872C90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AE52E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235192F6" w14:textId="139CC8B1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15</w:t>
            </w:r>
          </w:p>
        </w:tc>
        <w:tc>
          <w:tcPr>
            <w:tcW w:w="12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7FA616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B134EBE" w14:textId="4CD5C554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816C8D" w:rsidRPr="00731956" w14:paraId="171D8C9C" w14:textId="77777777" w:rsidTr="00006F78">
        <w:tc>
          <w:tcPr>
            <w:tcW w:w="71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F63003B" w14:textId="77777777" w:rsidR="00816C8D" w:rsidRPr="00731956" w:rsidRDefault="00816C8D" w:rsidP="00816C8D">
            <w:pPr>
              <w:pStyle w:val="ListParagraph"/>
              <w:numPr>
                <w:ilvl w:val="0"/>
                <w:numId w:val="3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40CD28A" w14:textId="181EB426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7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AF5E2C2" w14:textId="77777777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608F22A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03EE5E3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8060AE3" w14:textId="25AEEC90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AE52E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0ADC5CA4" w14:textId="00CBF051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10</w:t>
            </w:r>
          </w:p>
        </w:tc>
        <w:tc>
          <w:tcPr>
            <w:tcW w:w="12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DABF91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CF3FC29" w14:textId="40000D45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816C8D" w:rsidRPr="00731956" w14:paraId="7A155719" w14:textId="77777777" w:rsidTr="00B73E76">
        <w:tc>
          <w:tcPr>
            <w:tcW w:w="71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3A7FCBC" w14:textId="77777777" w:rsidR="00816C8D" w:rsidRPr="00731956" w:rsidRDefault="00816C8D" w:rsidP="00816C8D">
            <w:pPr>
              <w:pStyle w:val="ListParagraph"/>
              <w:numPr>
                <w:ilvl w:val="0"/>
                <w:numId w:val="3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E979DC0" w14:textId="6CF1E035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7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98BA657" w14:textId="77777777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D793E68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F5BFDB7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7211877" w14:textId="5CB0830F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AE52E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2BB475E8" w14:textId="2ACF07E1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10</w:t>
            </w:r>
          </w:p>
        </w:tc>
        <w:tc>
          <w:tcPr>
            <w:tcW w:w="12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1C159B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175AA5B" w14:textId="5D09DD2B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816C8D" w:rsidRPr="00731956" w14:paraId="5F48CA34" w14:textId="77777777" w:rsidTr="009B51AF">
        <w:tc>
          <w:tcPr>
            <w:tcW w:w="71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FBB4575" w14:textId="77777777" w:rsidR="00816C8D" w:rsidRPr="00731956" w:rsidRDefault="00816C8D" w:rsidP="00816C8D">
            <w:pPr>
              <w:pStyle w:val="ListParagraph"/>
              <w:numPr>
                <w:ilvl w:val="0"/>
                <w:numId w:val="3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E645837" w14:textId="16333942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7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993776" w14:textId="77777777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2F1588D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FDED2EA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24E55F8" w14:textId="0685BFC9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AE52E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3244D859" w14:textId="636DFBE8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15</w:t>
            </w:r>
          </w:p>
        </w:tc>
        <w:tc>
          <w:tcPr>
            <w:tcW w:w="12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2C8C3A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60C41E5" w14:textId="5E7690F0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9B51AF" w:rsidRPr="00731956" w14:paraId="6A0AC6C2" w14:textId="77777777" w:rsidTr="00B73E76">
        <w:tc>
          <w:tcPr>
            <w:tcW w:w="268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6C8B7F5" w14:textId="77777777" w:rsidR="009B51AF" w:rsidRPr="00731956" w:rsidRDefault="009B51AF" w:rsidP="009B51AF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</w:t>
            </w:r>
            <w:proofErr w:type="spellEnd"/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Scripts</w:t>
            </w:r>
          </w:p>
        </w:tc>
        <w:tc>
          <w:tcPr>
            <w:tcW w:w="7206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D46057A" w14:textId="77777777" w:rsidR="009B51AF" w:rsidRPr="00F44289" w:rsidRDefault="009B51AF" w:rsidP="009B51AF">
            <w:pPr>
              <w:spacing w:after="0" w:line="240" w:lineRule="auto"/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</w:pPr>
            <w:r w:rsidRPr="00F44289"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  <w:t>--Create the table</w:t>
            </w:r>
          </w:p>
          <w:p w14:paraId="42441080" w14:textId="77777777" w:rsidR="009B51AF" w:rsidRPr="00105472" w:rsidRDefault="009B51AF" w:rsidP="009B51AF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REATE TABLE "</w:t>
            </w:r>
            <w:proofErr w:type="spellStart"/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eachModeSetting</w:t>
            </w:r>
            <w:proofErr w:type="spellEnd"/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 (</w:t>
            </w:r>
          </w:p>
          <w:p w14:paraId="4839E65A" w14:textId="77777777" w:rsidR="009B51AF" w:rsidRPr="00105472" w:rsidRDefault="009B51AF" w:rsidP="009B51AF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ID"</w:t>
            </w: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UNIQUE,</w:t>
            </w:r>
          </w:p>
          <w:p w14:paraId="7046DB17" w14:textId="77777777" w:rsidR="009B51AF" w:rsidRPr="00105472" w:rsidRDefault="009B51AF" w:rsidP="009B51AF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eachModeType</w:t>
            </w:r>
            <w:proofErr w:type="spellEnd"/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DEFAULT 0,</w:t>
            </w:r>
          </w:p>
          <w:p w14:paraId="694FFDBC" w14:textId="77777777" w:rsidR="009B51AF" w:rsidRPr="00105472" w:rsidRDefault="009B51AF" w:rsidP="009B51AF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mePLRG</w:t>
            </w:r>
            <w:proofErr w:type="spellEnd"/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DEFAULT 40,</w:t>
            </w:r>
          </w:p>
          <w:p w14:paraId="3CC60338" w14:textId="77777777" w:rsidR="009B51AF" w:rsidRPr="00105472" w:rsidRDefault="009B51AF" w:rsidP="009B51AF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meMSRG</w:t>
            </w:r>
            <w:proofErr w:type="spellEnd"/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DEFAULT 40,</w:t>
            </w:r>
          </w:p>
          <w:p w14:paraId="137640BB" w14:textId="77777777" w:rsidR="009B51AF" w:rsidRPr="00105472" w:rsidRDefault="009B51AF" w:rsidP="009B51AF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owerPLRG</w:t>
            </w:r>
            <w:proofErr w:type="spellEnd"/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DEFAULT 25,</w:t>
            </w:r>
          </w:p>
          <w:p w14:paraId="3A9E010D" w14:textId="77777777" w:rsidR="009B51AF" w:rsidRPr="00105472" w:rsidRDefault="009B51AF" w:rsidP="009B51AF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owerMSRG</w:t>
            </w:r>
            <w:proofErr w:type="spellEnd"/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NUMERIC NOT NULL DEFAULT 25,</w:t>
            </w:r>
          </w:p>
          <w:p w14:paraId="5A9B35A0" w14:textId="77777777" w:rsidR="009B51AF" w:rsidRPr="00105472" w:rsidRDefault="009B51AF" w:rsidP="009B51AF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eHeightPLRG</w:t>
            </w:r>
            <w:proofErr w:type="spellEnd"/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DEFAULT 15,</w:t>
            </w:r>
          </w:p>
          <w:p w14:paraId="0F65162B" w14:textId="77777777" w:rsidR="009B51AF" w:rsidRPr="00105472" w:rsidRDefault="009B51AF" w:rsidP="009B51AF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eHeightMSRG</w:t>
            </w:r>
            <w:proofErr w:type="spellEnd"/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DEFAULT 15,</w:t>
            </w:r>
          </w:p>
          <w:p w14:paraId="34101756" w14:textId="77777777" w:rsidR="009B51AF" w:rsidRPr="00105472" w:rsidRDefault="009B51AF" w:rsidP="009B51AF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HeightPLRG</w:t>
            </w:r>
            <w:proofErr w:type="spellEnd"/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DEFAULT 10,</w:t>
            </w:r>
          </w:p>
          <w:p w14:paraId="685BFC0E" w14:textId="77777777" w:rsidR="009B51AF" w:rsidRPr="00105472" w:rsidRDefault="009B51AF" w:rsidP="009B51AF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HeightMSRG</w:t>
            </w:r>
            <w:proofErr w:type="spellEnd"/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DEFAULT 10,</w:t>
            </w:r>
          </w:p>
          <w:p w14:paraId="2BE19FAC" w14:textId="77777777" w:rsidR="009B51AF" w:rsidRPr="00105472" w:rsidRDefault="009B51AF" w:rsidP="009B51AF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Quantity"</w:t>
            </w: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DEFAULT 15,</w:t>
            </w:r>
          </w:p>
          <w:p w14:paraId="09B74342" w14:textId="77777777" w:rsidR="009B51AF" w:rsidRPr="00105472" w:rsidRDefault="009B51AF" w:rsidP="009B51AF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PRIMARY KEY("ID" AUTOINCREMENT)</w:t>
            </w:r>
          </w:p>
          <w:p w14:paraId="3C3F78D1" w14:textId="569BF02D" w:rsidR="009B51AF" w:rsidRPr="00731956" w:rsidRDefault="009B51AF" w:rsidP="009B51AF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);</w:t>
            </w:r>
          </w:p>
        </w:tc>
      </w:tr>
      <w:tr w:rsidR="009B51AF" w:rsidRPr="00731956" w14:paraId="5FCCB68A" w14:textId="77777777" w:rsidTr="00B73E76">
        <w:tc>
          <w:tcPr>
            <w:tcW w:w="268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A7802B4" w14:textId="77777777" w:rsidR="009B51AF" w:rsidRPr="00731956" w:rsidRDefault="009B51AF" w:rsidP="009B51AF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ps</w:t>
            </w:r>
          </w:p>
        </w:tc>
        <w:tc>
          <w:tcPr>
            <w:tcW w:w="7206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90C8165" w14:textId="77777777" w:rsidR="009B51AF" w:rsidRPr="00731956" w:rsidRDefault="009B51AF" w:rsidP="009B51AF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9B51AF" w:rsidRPr="00731956" w14:paraId="66016C90" w14:textId="77777777" w:rsidTr="00B73E76">
        <w:tc>
          <w:tcPr>
            <w:tcW w:w="268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B83A479" w14:textId="77777777" w:rsidR="009B51AF" w:rsidRPr="00731956" w:rsidRDefault="009B51AF" w:rsidP="009B51AF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es:</w:t>
            </w:r>
          </w:p>
        </w:tc>
        <w:tc>
          <w:tcPr>
            <w:tcW w:w="7206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44995B8" w14:textId="77777777" w:rsidR="009B51AF" w:rsidRPr="00731956" w:rsidRDefault="009B51AF" w:rsidP="009B51AF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lease ignore it</w:t>
            </w:r>
          </w:p>
        </w:tc>
      </w:tr>
    </w:tbl>
    <w:p w14:paraId="1F099FCA" w14:textId="77777777" w:rsidR="00F24EAD" w:rsidRDefault="00F24EAD" w:rsidP="00F24EAD">
      <w:pPr>
        <w:pStyle w:val="Heading2"/>
        <w:spacing w:before="0" w:after="0" w:line="240" w:lineRule="auto"/>
      </w:pPr>
      <w:r>
        <w:rPr>
          <w:rFonts w:hint="eastAsia"/>
        </w:rPr>
        <w:t>T</w:t>
      </w:r>
      <w:r>
        <w:t xml:space="preserve">able </w:t>
      </w:r>
      <w:proofErr w:type="spellStart"/>
      <w:r w:rsidRPr="002D791D">
        <w:t>UserProfiles</w:t>
      </w:r>
      <w:proofErr w:type="spellEnd"/>
    </w:p>
    <w:tbl>
      <w:tblPr>
        <w:tblW w:w="9895" w:type="dxa"/>
        <w:tblLayout w:type="fixed"/>
        <w:tblLook w:val="04A0" w:firstRow="1" w:lastRow="0" w:firstColumn="1" w:lastColumn="0" w:noHBand="0" w:noVBand="1"/>
      </w:tblPr>
      <w:tblGrid>
        <w:gridCol w:w="535"/>
        <w:gridCol w:w="1710"/>
        <w:gridCol w:w="1350"/>
        <w:gridCol w:w="630"/>
        <w:gridCol w:w="1170"/>
        <w:gridCol w:w="900"/>
        <w:gridCol w:w="1080"/>
        <w:gridCol w:w="1080"/>
        <w:gridCol w:w="1440"/>
      </w:tblGrid>
      <w:tr w:rsidR="00F24EAD" w:rsidRPr="00D21E89" w14:paraId="2F5EBE51" w14:textId="77777777" w:rsidTr="00B73E76">
        <w:tc>
          <w:tcPr>
            <w:tcW w:w="22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F43DE53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able name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9B4FD1A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serProfiles</w:t>
            </w:r>
            <w:proofErr w:type="spellEnd"/>
          </w:p>
        </w:tc>
      </w:tr>
      <w:tr w:rsidR="00F24EAD" w:rsidRPr="00D21E89" w14:paraId="0E951289" w14:textId="77777777" w:rsidTr="00B73E76">
        <w:tc>
          <w:tcPr>
            <w:tcW w:w="22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0B7E43E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imary Key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9BC0EEB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</w:t>
            </w:r>
          </w:p>
        </w:tc>
      </w:tr>
      <w:tr w:rsidR="00F24EAD" w:rsidRPr="00D21E89" w14:paraId="70F4B7B0" w14:textId="77777777" w:rsidTr="00B73E76">
        <w:tc>
          <w:tcPr>
            <w:tcW w:w="22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7F4B7FD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lastRenderedPageBreak/>
              <w:t>Other fields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2430A73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serName,CreateDate,WhoCreateNewID,Password,PermissionLevel</w:t>
            </w:r>
            <w:proofErr w:type="spellEnd"/>
          </w:p>
        </w:tc>
      </w:tr>
      <w:tr w:rsidR="00F24EAD" w:rsidRPr="00D21E89" w14:paraId="0E8A062F" w14:textId="77777777" w:rsidTr="00B73E76">
        <w:tc>
          <w:tcPr>
            <w:tcW w:w="5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737D9F0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.</w:t>
            </w:r>
          </w:p>
        </w:tc>
        <w:tc>
          <w:tcPr>
            <w:tcW w:w="1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4B0C7E5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olumn</w:t>
            </w:r>
          </w:p>
        </w:tc>
        <w:tc>
          <w:tcPr>
            <w:tcW w:w="13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CF171D5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ype</w:t>
            </w:r>
          </w:p>
        </w:tc>
        <w:tc>
          <w:tcPr>
            <w:tcW w:w="6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5A8E9D2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 Null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C1EF76D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uto Increment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B06FE24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nique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6509A59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efault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D3E180E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</w:t>
            </w:r>
            <w:proofErr w:type="spellEnd"/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Type</w:t>
            </w:r>
          </w:p>
        </w:tc>
        <w:tc>
          <w:tcPr>
            <w:tcW w:w="14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22DB51D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xample Values</w:t>
            </w:r>
          </w:p>
        </w:tc>
      </w:tr>
      <w:tr w:rsidR="00F24EAD" w:rsidRPr="00D21E89" w14:paraId="559481C1" w14:textId="77777777" w:rsidTr="003369E9">
        <w:tc>
          <w:tcPr>
            <w:tcW w:w="5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01BFB16" w14:textId="77777777" w:rsidR="00F24EAD" w:rsidRPr="00D21E89" w:rsidRDefault="00F24EAD" w:rsidP="00B73E76">
            <w:pPr>
              <w:pStyle w:val="ListParagraph"/>
              <w:numPr>
                <w:ilvl w:val="0"/>
                <w:numId w:val="21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7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C7C55CF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</w:t>
            </w:r>
          </w:p>
        </w:tc>
        <w:tc>
          <w:tcPr>
            <w:tcW w:w="13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8F49F5F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B92C9B1" w14:textId="77777777" w:rsidR="00F24EAD" w:rsidRPr="00D21E89" w:rsidRDefault="00F24EAD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9505E65" w14:textId="77777777" w:rsidR="00F24EAD" w:rsidRPr="00D21E89" w:rsidRDefault="00F24EAD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B423364" w14:textId="77777777" w:rsidR="00F24EAD" w:rsidRPr="00D21E89" w:rsidRDefault="00F24EAD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5BA4FFB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79B230F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59CA5E1" w14:textId="72DC0A38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F24EAD" w:rsidRPr="00D21E89" w14:paraId="19CE39B7" w14:textId="77777777" w:rsidTr="003369E9">
        <w:tc>
          <w:tcPr>
            <w:tcW w:w="5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D429ADC" w14:textId="77777777" w:rsidR="00F24EAD" w:rsidRPr="00D21E89" w:rsidRDefault="00F24EAD" w:rsidP="00B73E76">
            <w:pPr>
              <w:pStyle w:val="ListParagraph"/>
              <w:numPr>
                <w:ilvl w:val="0"/>
                <w:numId w:val="21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7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F3BCA48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serName</w:t>
            </w:r>
            <w:proofErr w:type="spellEnd"/>
          </w:p>
        </w:tc>
        <w:tc>
          <w:tcPr>
            <w:tcW w:w="13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CBF642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VARCHAR(100)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2B33477" w14:textId="77777777" w:rsidR="00F24EAD" w:rsidRPr="00D21E89" w:rsidRDefault="00F24EAD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FF0A80C" w14:textId="77777777" w:rsidR="00F24EAD" w:rsidRPr="00D21E89" w:rsidRDefault="00F24EAD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E6BC713" w14:textId="77777777" w:rsidR="00F24EAD" w:rsidRPr="00D21E89" w:rsidRDefault="00F24EAD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7C10143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25A4D9E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EXT</w:t>
            </w:r>
          </w:p>
        </w:tc>
        <w:tc>
          <w:tcPr>
            <w:tcW w:w="1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D607DFE" w14:textId="7E8103D8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F24EAD" w:rsidRPr="00D21E89" w14:paraId="7178ABAC" w14:textId="77777777" w:rsidTr="003369E9">
        <w:tc>
          <w:tcPr>
            <w:tcW w:w="5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788DD0D" w14:textId="77777777" w:rsidR="00F24EAD" w:rsidRPr="00D21E89" w:rsidRDefault="00F24EAD" w:rsidP="00B73E76">
            <w:pPr>
              <w:pStyle w:val="ListParagraph"/>
              <w:numPr>
                <w:ilvl w:val="0"/>
                <w:numId w:val="21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7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94FEB5" w14:textId="25765849" w:rsidR="00F24EAD" w:rsidRPr="00D21E89" w:rsidRDefault="00900CD0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900C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ateTime</w:t>
            </w:r>
            <w:proofErr w:type="spellEnd"/>
          </w:p>
        </w:tc>
        <w:tc>
          <w:tcPr>
            <w:tcW w:w="13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6FC4E6F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ATETIME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859A25D" w14:textId="77777777" w:rsidR="00F24EAD" w:rsidRPr="00D21E89" w:rsidRDefault="00F24EAD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B67971" w14:textId="77777777" w:rsidR="00F24EAD" w:rsidRPr="00D21E89" w:rsidRDefault="00F24EAD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05DAB9C" w14:textId="77777777" w:rsidR="00F24EAD" w:rsidRPr="00D21E89" w:rsidRDefault="00F24EAD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48D450D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9F0B91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EXT</w:t>
            </w:r>
          </w:p>
        </w:tc>
        <w:tc>
          <w:tcPr>
            <w:tcW w:w="1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28B9FA7" w14:textId="367D7F43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F24EAD" w:rsidRPr="00D21E89" w14:paraId="3D740BF3" w14:textId="77777777" w:rsidTr="003369E9">
        <w:tc>
          <w:tcPr>
            <w:tcW w:w="5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D5ED5CD" w14:textId="77777777" w:rsidR="00F24EAD" w:rsidRPr="00D21E89" w:rsidRDefault="00F24EAD" w:rsidP="00B73E76">
            <w:pPr>
              <w:pStyle w:val="ListParagraph"/>
              <w:numPr>
                <w:ilvl w:val="0"/>
                <w:numId w:val="21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7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3CFE19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hoCreatedNewID</w:t>
            </w:r>
            <w:proofErr w:type="spellEnd"/>
          </w:p>
        </w:tc>
        <w:tc>
          <w:tcPr>
            <w:tcW w:w="13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0ED031D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F9D3717" w14:textId="77777777" w:rsidR="00F24EAD" w:rsidRPr="00D21E89" w:rsidRDefault="00F24EAD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575919" w14:textId="77777777" w:rsidR="00F24EAD" w:rsidRPr="00D21E89" w:rsidRDefault="00F24EAD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B021C14" w14:textId="77777777" w:rsidR="00F24EAD" w:rsidRPr="00D21E89" w:rsidRDefault="00F24EAD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AFBF8D1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F8543B0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682A801" w14:textId="078808AE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F24EAD" w:rsidRPr="00D21E89" w14:paraId="5E14E6EE" w14:textId="77777777" w:rsidTr="003369E9">
        <w:tc>
          <w:tcPr>
            <w:tcW w:w="5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7FB3E19" w14:textId="77777777" w:rsidR="00F24EAD" w:rsidRPr="00D21E89" w:rsidRDefault="00F24EAD" w:rsidP="00B73E76">
            <w:pPr>
              <w:pStyle w:val="ListParagraph"/>
              <w:numPr>
                <w:ilvl w:val="0"/>
                <w:numId w:val="21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7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C8A103C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assword</w:t>
            </w:r>
          </w:p>
        </w:tc>
        <w:tc>
          <w:tcPr>
            <w:tcW w:w="13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79DAEC2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EXT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745FDC0" w14:textId="77777777" w:rsidR="00F24EAD" w:rsidRPr="00D21E89" w:rsidRDefault="00F24EAD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3248E35" w14:textId="77777777" w:rsidR="00F24EAD" w:rsidRPr="00D21E89" w:rsidRDefault="00F24EAD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C7070D5" w14:textId="77777777" w:rsidR="00F24EAD" w:rsidRPr="00D21E89" w:rsidRDefault="00F24EAD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0A54C3B" w14:textId="72D1BA11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  <w:r w:rsidR="003369E9"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00</w:t>
            </w:r>
            <w:r w:rsidR="003369E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0</w:t>
            </w:r>
            <w:r w:rsidR="003369E9"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06A5DC1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EXT</w:t>
            </w:r>
          </w:p>
        </w:tc>
        <w:tc>
          <w:tcPr>
            <w:tcW w:w="1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B9BABA7" w14:textId="08C1BECD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F24EAD" w:rsidRPr="00D21E89" w14:paraId="4B315303" w14:textId="77777777" w:rsidTr="003369E9">
        <w:tc>
          <w:tcPr>
            <w:tcW w:w="5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2EC1A51" w14:textId="77777777" w:rsidR="00F24EAD" w:rsidRPr="00D21E89" w:rsidRDefault="00F24EAD" w:rsidP="00B73E76">
            <w:pPr>
              <w:pStyle w:val="ListParagraph"/>
              <w:numPr>
                <w:ilvl w:val="0"/>
                <w:numId w:val="21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6BA77CF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ermissionLevel</w:t>
            </w:r>
            <w:proofErr w:type="spellEnd"/>
          </w:p>
        </w:tc>
        <w:tc>
          <w:tcPr>
            <w:tcW w:w="13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A9306A3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NUM</w:t>
            </w:r>
          </w:p>
        </w:tc>
        <w:tc>
          <w:tcPr>
            <w:tcW w:w="6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57244CD" w14:textId="77777777" w:rsidR="00F24EAD" w:rsidRPr="00D21E89" w:rsidRDefault="00F24EAD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BC63F0B" w14:textId="77777777" w:rsidR="00F24EAD" w:rsidRPr="00D21E89" w:rsidRDefault="00F24EAD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F6D6948" w14:textId="77777777" w:rsidR="00F24EAD" w:rsidRPr="00D21E89" w:rsidRDefault="00F24EAD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36CB24A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C00B77F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4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28C4B4B" w14:textId="0BC16BCF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F24EAD" w:rsidRPr="00D21E89" w14:paraId="1D61F1CB" w14:textId="77777777" w:rsidTr="00B73E76">
        <w:tc>
          <w:tcPr>
            <w:tcW w:w="22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E4A80F8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</w:t>
            </w:r>
            <w:proofErr w:type="spellEnd"/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scripts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B426CA1" w14:textId="77777777" w:rsidR="00F24EAD" w:rsidRPr="00D21E89" w:rsidRDefault="00F24EAD" w:rsidP="00B73E76">
            <w:pPr>
              <w:pStyle w:val="ListParagraph"/>
              <w:numPr>
                <w:ilvl w:val="0"/>
                <w:numId w:val="22"/>
              </w:numPr>
              <w:spacing w:after="0" w:line="240" w:lineRule="auto"/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  <w:t>--Create the table</w:t>
            </w:r>
          </w:p>
          <w:p w14:paraId="2698AD64" w14:textId="77777777" w:rsidR="00900CD0" w:rsidRPr="00900CD0" w:rsidRDefault="00900CD0" w:rsidP="00900CD0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00C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REATE TABLE "</w:t>
            </w:r>
            <w:proofErr w:type="spellStart"/>
            <w:r w:rsidRPr="00900C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serProfiles</w:t>
            </w:r>
            <w:proofErr w:type="spellEnd"/>
            <w:r w:rsidRPr="00900C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 (</w:t>
            </w:r>
          </w:p>
          <w:p w14:paraId="4A409B9C" w14:textId="77777777" w:rsidR="00900CD0" w:rsidRPr="00900CD0" w:rsidRDefault="00900CD0" w:rsidP="00900CD0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00C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ID"</w:t>
            </w:r>
            <w:r w:rsidRPr="00900C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UNIQUE,</w:t>
            </w:r>
          </w:p>
          <w:p w14:paraId="2B9E980C" w14:textId="77777777" w:rsidR="00900CD0" w:rsidRPr="00900CD0" w:rsidRDefault="00900CD0" w:rsidP="00900CD0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00C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900C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serName</w:t>
            </w:r>
            <w:proofErr w:type="spellEnd"/>
            <w:r w:rsidRPr="00900C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900C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TEXT NOT NULL UNIQUE,</w:t>
            </w:r>
          </w:p>
          <w:p w14:paraId="7E3BDF2B" w14:textId="77777777" w:rsidR="00900CD0" w:rsidRPr="00900CD0" w:rsidRDefault="00900CD0" w:rsidP="00900CD0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00C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900C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ateTime</w:t>
            </w:r>
            <w:proofErr w:type="spellEnd"/>
            <w:r w:rsidRPr="00900C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900C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TEXT NOT NULL,</w:t>
            </w:r>
          </w:p>
          <w:p w14:paraId="59ED7A84" w14:textId="77777777" w:rsidR="00900CD0" w:rsidRPr="00900CD0" w:rsidRDefault="00900CD0" w:rsidP="00900CD0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00C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900C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hoCreateNewID</w:t>
            </w:r>
            <w:proofErr w:type="spellEnd"/>
            <w:r w:rsidRPr="00900C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900C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06820A93" w14:textId="77777777" w:rsidR="00900CD0" w:rsidRPr="00900CD0" w:rsidRDefault="00900CD0" w:rsidP="00900CD0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00C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Password"</w:t>
            </w:r>
            <w:r w:rsidRPr="00900C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TEXT NOT NULL DEFAULT 000000,</w:t>
            </w:r>
          </w:p>
          <w:p w14:paraId="45DC5D1A" w14:textId="77777777" w:rsidR="00900CD0" w:rsidRPr="00900CD0" w:rsidRDefault="00900CD0" w:rsidP="00900CD0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00C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900C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ermissionLevel</w:t>
            </w:r>
            <w:proofErr w:type="spellEnd"/>
            <w:r w:rsidRPr="00900C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900C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31EC9506" w14:textId="77777777" w:rsidR="00900CD0" w:rsidRPr="00900CD0" w:rsidRDefault="00900CD0" w:rsidP="00900CD0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00C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PRIMARY KEY("ID" AUTOINCREMENT)</w:t>
            </w:r>
          </w:p>
          <w:p w14:paraId="6DAE23F4" w14:textId="7F62C499" w:rsidR="00F24EAD" w:rsidRPr="00D21E89" w:rsidRDefault="00900CD0" w:rsidP="00900CD0">
            <w:pPr>
              <w:pStyle w:val="ListParagraph"/>
              <w:numPr>
                <w:ilvl w:val="0"/>
                <w:numId w:val="22"/>
              </w:numPr>
              <w:spacing w:after="0" w:line="240" w:lineRule="auto"/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</w:pPr>
            <w:r w:rsidRPr="00900C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); </w:t>
            </w:r>
            <w:r w:rsidR="00F24EAD" w:rsidRPr="00D21E89"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  <w:t>--Insert a record</w:t>
            </w:r>
          </w:p>
          <w:p w14:paraId="4CA62839" w14:textId="240EC8FE" w:rsidR="00F24EAD" w:rsidRPr="00D21E89" w:rsidRDefault="00F24EAD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D21E89">
              <w:rPr>
                <w:rFonts w:ascii="Arial" w:hAnsi="Arial" w:cs="Arial"/>
                <w:sz w:val="16"/>
                <w:szCs w:val="16"/>
              </w:rPr>
              <w:t xml:space="preserve">INSERT INTO </w:t>
            </w:r>
            <w:proofErr w:type="spellStart"/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serProfiles</w:t>
            </w:r>
            <w:proofErr w:type="spellEnd"/>
            <w:r w:rsidRPr="00D21E89">
              <w:rPr>
                <w:rFonts w:ascii="Arial" w:hAnsi="Arial" w:cs="Arial"/>
                <w:sz w:val="16"/>
                <w:szCs w:val="16"/>
              </w:rPr>
              <w:t xml:space="preserve"> </w:t>
            </w:r>
            <w:r>
              <w:rPr>
                <w:rFonts w:ascii="Arial" w:hAnsi="Arial" w:cs="Arial"/>
                <w:sz w:val="16"/>
                <w:szCs w:val="16"/>
              </w:rPr>
              <w:t xml:space="preserve"> </w:t>
            </w:r>
            <w:r w:rsidRPr="00D21E89">
              <w:rPr>
                <w:rFonts w:ascii="Arial" w:hAnsi="Arial" w:cs="Arial"/>
                <w:sz w:val="16"/>
                <w:szCs w:val="16"/>
              </w:rPr>
              <w:t>(</w:t>
            </w:r>
            <w:proofErr w:type="spellStart"/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serName</w:t>
            </w:r>
            <w:proofErr w:type="spellEnd"/>
            <w:r w:rsidRPr="00D21E89">
              <w:rPr>
                <w:rFonts w:ascii="Arial" w:hAnsi="Arial" w:cs="Arial"/>
                <w:sz w:val="16"/>
                <w:szCs w:val="16"/>
              </w:rPr>
              <w:t>,</w:t>
            </w:r>
            <w:r w:rsidR="00900CD0">
              <w:t xml:space="preserve"> </w:t>
            </w:r>
            <w:proofErr w:type="spellStart"/>
            <w:r w:rsidR="00900CD0" w:rsidRPr="00900CD0">
              <w:rPr>
                <w:rFonts w:ascii="Arial" w:hAnsi="Arial" w:cs="Arial"/>
                <w:sz w:val="16"/>
                <w:szCs w:val="16"/>
              </w:rPr>
              <w:t>DateTime</w:t>
            </w:r>
            <w:r w:rsidRPr="00D21E89">
              <w:rPr>
                <w:rFonts w:ascii="Arial" w:hAnsi="Arial" w:cs="Arial"/>
                <w:sz w:val="16"/>
                <w:szCs w:val="16"/>
              </w:rPr>
              <w:t>,WhoCreateNewID,Password,PermissionLevel</w:t>
            </w:r>
            <w:proofErr w:type="spellEnd"/>
            <w:r w:rsidRPr="00D21E89">
              <w:rPr>
                <w:rFonts w:ascii="Arial" w:hAnsi="Arial" w:cs="Arial"/>
                <w:sz w:val="16"/>
                <w:szCs w:val="16"/>
              </w:rPr>
              <w:t>) VALUES ("Def","9999","ADMIN","123456",1)</w:t>
            </w:r>
          </w:p>
        </w:tc>
      </w:tr>
      <w:tr w:rsidR="00F24EAD" w:rsidRPr="00D21E89" w14:paraId="58262887" w14:textId="77777777" w:rsidTr="00B73E76">
        <w:tc>
          <w:tcPr>
            <w:tcW w:w="22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185BF7A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ps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30F9725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F24EAD" w:rsidRPr="00D21E89" w14:paraId="36FD6CBB" w14:textId="77777777" w:rsidTr="00B73E76">
        <w:tc>
          <w:tcPr>
            <w:tcW w:w="22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AEDA4D3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es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9D90E11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lease ignore it.</w:t>
            </w:r>
          </w:p>
        </w:tc>
      </w:tr>
    </w:tbl>
    <w:p w14:paraId="0D8CAD33" w14:textId="77777777" w:rsidR="00CE7CDE" w:rsidRDefault="00CE7CDE" w:rsidP="00CE7CDE">
      <w:pPr>
        <w:pStyle w:val="Heading2"/>
        <w:spacing w:before="0" w:after="0" w:line="240" w:lineRule="auto"/>
      </w:pPr>
      <w:r w:rsidRPr="00741AA1">
        <w:t>Table</w:t>
      </w:r>
      <w:r>
        <w:t xml:space="preserve"> </w:t>
      </w:r>
      <w:proofErr w:type="spellStart"/>
      <w:r w:rsidRPr="00741AA1">
        <w:t>WeldRecipe</w:t>
      </w:r>
      <w:proofErr w:type="spellEnd"/>
    </w:p>
    <w:p w14:paraId="68DD44DB" w14:textId="77777777" w:rsidR="00CE7CDE" w:rsidRPr="00EE253B" w:rsidRDefault="00CE7CDE" w:rsidP="00CE7CDE">
      <w:pPr>
        <w:spacing w:after="0" w:line="240" w:lineRule="auto"/>
      </w:pPr>
      <w:r w:rsidRPr="00EE253B">
        <w:t>Max count 1000</w:t>
      </w:r>
    </w:p>
    <w:tbl>
      <w:tblPr>
        <w:tblW w:w="9895" w:type="dxa"/>
        <w:tblLayout w:type="fixed"/>
        <w:tblLook w:val="04A0" w:firstRow="1" w:lastRow="0" w:firstColumn="1" w:lastColumn="0" w:noHBand="0" w:noVBand="1"/>
      </w:tblPr>
      <w:tblGrid>
        <w:gridCol w:w="549"/>
        <w:gridCol w:w="1696"/>
        <w:gridCol w:w="1170"/>
        <w:gridCol w:w="630"/>
        <w:gridCol w:w="1170"/>
        <w:gridCol w:w="900"/>
        <w:gridCol w:w="826"/>
        <w:gridCol w:w="1134"/>
        <w:gridCol w:w="1820"/>
      </w:tblGrid>
      <w:tr w:rsidR="00CE7CDE" w:rsidRPr="00B47A8B" w14:paraId="0A99FE5B" w14:textId="77777777" w:rsidTr="00B73E76">
        <w:tc>
          <w:tcPr>
            <w:tcW w:w="22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BA782C4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able name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45060B0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Recipe</w:t>
            </w:r>
            <w:proofErr w:type="spellEnd"/>
          </w:p>
        </w:tc>
      </w:tr>
      <w:tr w:rsidR="00CE7CDE" w:rsidRPr="00B47A8B" w14:paraId="4B3D8A46" w14:textId="77777777" w:rsidTr="00B73E76">
        <w:tc>
          <w:tcPr>
            <w:tcW w:w="22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0BFA84C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imary Key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3A85123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</w:t>
            </w:r>
          </w:p>
        </w:tc>
      </w:tr>
      <w:tr w:rsidR="00CE7CDE" w:rsidRPr="00B47A8B" w14:paraId="6A898425" w14:textId="77777777" w:rsidTr="00B73E76">
        <w:tc>
          <w:tcPr>
            <w:tcW w:w="22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2EE821D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Other fields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3024E7A" w14:textId="77777777" w:rsidR="00CE7CDE" w:rsidRPr="007A7B88" w:rsidRDefault="00CE7CDE" w:rsidP="00B73E76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proofErr w:type="spellStart"/>
            <w:r>
              <w:rPr>
                <w:rFonts w:ascii="Arial" w:hAnsi="Arial" w:cs="Arial"/>
                <w:sz w:val="16"/>
                <w:szCs w:val="16"/>
              </w:rPr>
              <w:t>Recipe</w:t>
            </w:r>
            <w:r w:rsidRPr="007A7B88">
              <w:rPr>
                <w:rFonts w:ascii="Arial" w:hAnsi="Arial" w:cs="Arial"/>
                <w:sz w:val="16"/>
                <w:szCs w:val="16"/>
              </w:rPr>
              <w:t>Name</w:t>
            </w:r>
            <w:proofErr w:type="spellEnd"/>
            <w:r w:rsidRPr="007A7B88">
              <w:rPr>
                <w:rFonts w:ascii="Arial" w:hAnsi="Arial" w:cs="Arial"/>
                <w:sz w:val="16"/>
                <w:szCs w:val="16"/>
              </w:rPr>
              <w:t xml:space="preserve">, </w:t>
            </w:r>
            <w:proofErr w:type="spellStart"/>
            <w:r w:rsidRPr="007A7B88">
              <w:rPr>
                <w:rFonts w:ascii="Arial" w:hAnsi="Arial" w:cs="Arial"/>
                <w:sz w:val="16"/>
                <w:szCs w:val="16"/>
              </w:rPr>
              <w:t>Date</w:t>
            </w:r>
            <w:r>
              <w:rPr>
                <w:rFonts w:ascii="Arial" w:hAnsi="Arial" w:cs="Arial"/>
                <w:sz w:val="16"/>
                <w:szCs w:val="16"/>
              </w:rPr>
              <w:t>Time</w:t>
            </w:r>
            <w:proofErr w:type="spellEnd"/>
            <w:r w:rsidRPr="007A7B88">
              <w:rPr>
                <w:rFonts w:ascii="Arial" w:hAnsi="Arial" w:cs="Arial"/>
                <w:sz w:val="16"/>
                <w:szCs w:val="16"/>
              </w:rPr>
              <w:t xml:space="preserve">, </w:t>
            </w:r>
            <w:proofErr w:type="spellStart"/>
            <w:r w:rsidRPr="007A7B88">
              <w:rPr>
                <w:rFonts w:ascii="Arial" w:hAnsi="Arial" w:cs="Arial"/>
                <w:sz w:val="16"/>
                <w:szCs w:val="16"/>
              </w:rPr>
              <w:t>UserID</w:t>
            </w:r>
            <w:proofErr w:type="spellEnd"/>
            <w:r w:rsidRPr="007A7B88">
              <w:rPr>
                <w:rFonts w:ascii="Arial" w:hAnsi="Arial" w:cs="Arial"/>
                <w:sz w:val="16"/>
                <w:szCs w:val="16"/>
              </w:rPr>
              <w:t xml:space="preserve">, </w:t>
            </w:r>
            <w:proofErr w:type="spellStart"/>
            <w:r w:rsidRPr="007A7B88">
              <w:rPr>
                <w:rFonts w:ascii="Arial" w:hAnsi="Arial" w:cs="Arial"/>
                <w:sz w:val="16"/>
                <w:szCs w:val="16"/>
              </w:rPr>
              <w:t>PresetPicPath</w:t>
            </w:r>
            <w:proofErr w:type="spellEnd"/>
            <w:r w:rsidRPr="007A7B88">
              <w:rPr>
                <w:rFonts w:ascii="Arial" w:hAnsi="Arial" w:cs="Arial"/>
                <w:sz w:val="16"/>
                <w:szCs w:val="16"/>
              </w:rPr>
              <w:t xml:space="preserve">, </w:t>
            </w:r>
            <w:proofErr w:type="spellStart"/>
            <w:r>
              <w:rPr>
                <w:rFonts w:ascii="Arial" w:hAnsi="Arial" w:cs="Arial"/>
                <w:sz w:val="16"/>
                <w:szCs w:val="16"/>
              </w:rPr>
              <w:t>Is</w:t>
            </w:r>
            <w:r w:rsidRPr="007A7B88">
              <w:rPr>
                <w:rFonts w:ascii="Arial" w:hAnsi="Arial" w:cs="Arial"/>
                <w:sz w:val="16"/>
                <w:szCs w:val="16"/>
              </w:rPr>
              <w:t>Verified</w:t>
            </w:r>
            <w:proofErr w:type="spellEnd"/>
            <w:r w:rsidRPr="007A7B88">
              <w:rPr>
                <w:rFonts w:ascii="Arial" w:hAnsi="Arial" w:cs="Arial"/>
                <w:sz w:val="16"/>
                <w:szCs w:val="16"/>
              </w:rPr>
              <w:t xml:space="preserve">, Amplitude, Width, </w:t>
            </w:r>
            <w:proofErr w:type="spellStart"/>
            <w:r>
              <w:rPr>
                <w:rFonts w:ascii="Arial" w:hAnsi="Arial" w:cs="Arial"/>
                <w:sz w:val="16"/>
                <w:szCs w:val="16"/>
              </w:rPr>
              <w:t>Weld</w:t>
            </w:r>
            <w:r w:rsidRPr="007A7B88">
              <w:rPr>
                <w:rFonts w:ascii="Arial" w:hAnsi="Arial" w:cs="Arial"/>
                <w:sz w:val="16"/>
                <w:szCs w:val="16"/>
              </w:rPr>
              <w:t>Pressure</w:t>
            </w:r>
            <w:proofErr w:type="spellEnd"/>
            <w:r w:rsidRPr="007A7B88">
              <w:rPr>
                <w:rFonts w:ascii="Arial" w:hAnsi="Arial" w:cs="Arial"/>
                <w:sz w:val="16"/>
                <w:szCs w:val="16"/>
              </w:rPr>
              <w:t xml:space="preserve">, </w:t>
            </w:r>
            <w:proofErr w:type="spellStart"/>
            <w:r w:rsidRPr="007A7B88">
              <w:rPr>
                <w:rFonts w:ascii="Arial" w:hAnsi="Arial" w:cs="Arial"/>
                <w:sz w:val="16"/>
                <w:szCs w:val="16"/>
              </w:rPr>
              <w:t>Trig</w:t>
            </w:r>
            <w:r>
              <w:rPr>
                <w:rFonts w:ascii="Arial" w:hAnsi="Arial" w:cs="Arial"/>
                <w:sz w:val="16"/>
                <w:szCs w:val="16"/>
              </w:rPr>
              <w:t>ger</w:t>
            </w:r>
            <w:r w:rsidRPr="007A7B88">
              <w:rPr>
                <w:rFonts w:ascii="Arial" w:hAnsi="Arial" w:cs="Arial"/>
                <w:sz w:val="16"/>
                <w:szCs w:val="16"/>
              </w:rPr>
              <w:t>Pres</w:t>
            </w:r>
            <w:r>
              <w:rPr>
                <w:rFonts w:ascii="Arial" w:hAnsi="Arial" w:cs="Arial"/>
                <w:sz w:val="16"/>
                <w:szCs w:val="16"/>
              </w:rPr>
              <w:t>ure</w:t>
            </w:r>
            <w:proofErr w:type="spellEnd"/>
            <w:r w:rsidRPr="007A7B88">
              <w:rPr>
                <w:rFonts w:ascii="Arial" w:hAnsi="Arial" w:cs="Arial"/>
                <w:sz w:val="16"/>
                <w:szCs w:val="16"/>
              </w:rPr>
              <w:t xml:space="preserve">, </w:t>
            </w:r>
            <w:proofErr w:type="spellStart"/>
            <w:r w:rsidRPr="007A7B88">
              <w:rPr>
                <w:rFonts w:ascii="Arial" w:hAnsi="Arial" w:cs="Arial"/>
                <w:sz w:val="16"/>
                <w:szCs w:val="16"/>
              </w:rPr>
              <w:t>TimePlus</w:t>
            </w:r>
            <w:proofErr w:type="spellEnd"/>
            <w:r w:rsidRPr="007A7B88">
              <w:rPr>
                <w:rFonts w:ascii="Arial" w:hAnsi="Arial" w:cs="Arial"/>
                <w:sz w:val="16"/>
                <w:szCs w:val="16"/>
              </w:rPr>
              <w:t xml:space="preserve">, </w:t>
            </w:r>
            <w:proofErr w:type="spellStart"/>
            <w:r w:rsidRPr="007A7B88">
              <w:rPr>
                <w:rFonts w:ascii="Arial" w:hAnsi="Arial" w:cs="Arial"/>
                <w:sz w:val="16"/>
                <w:szCs w:val="16"/>
              </w:rPr>
              <w:t>TimeMinus</w:t>
            </w:r>
            <w:proofErr w:type="spellEnd"/>
            <w:r w:rsidRPr="007A7B88">
              <w:rPr>
                <w:rFonts w:ascii="Arial" w:hAnsi="Arial" w:cs="Arial"/>
                <w:sz w:val="16"/>
                <w:szCs w:val="16"/>
              </w:rPr>
              <w:t xml:space="preserve">, </w:t>
            </w:r>
            <w:proofErr w:type="spellStart"/>
            <w:r>
              <w:rPr>
                <w:rFonts w:ascii="Arial" w:hAnsi="Arial" w:cs="Arial"/>
                <w:sz w:val="16"/>
                <w:szCs w:val="16"/>
              </w:rPr>
              <w:t>Peak</w:t>
            </w:r>
            <w:r w:rsidRPr="007A7B88">
              <w:rPr>
                <w:rFonts w:ascii="Arial" w:hAnsi="Arial" w:cs="Arial"/>
                <w:sz w:val="16"/>
                <w:szCs w:val="16"/>
              </w:rPr>
              <w:t>PowerPlus</w:t>
            </w:r>
            <w:proofErr w:type="spellEnd"/>
            <w:r w:rsidRPr="007A7B88">
              <w:rPr>
                <w:rFonts w:ascii="Arial" w:hAnsi="Arial" w:cs="Arial"/>
                <w:sz w:val="16"/>
                <w:szCs w:val="16"/>
              </w:rPr>
              <w:t xml:space="preserve">, </w:t>
            </w:r>
            <w:proofErr w:type="spellStart"/>
            <w:r>
              <w:rPr>
                <w:rFonts w:ascii="Arial" w:hAnsi="Arial" w:cs="Arial"/>
                <w:sz w:val="16"/>
                <w:szCs w:val="16"/>
              </w:rPr>
              <w:t>Peak</w:t>
            </w:r>
            <w:r w:rsidRPr="007A7B88">
              <w:rPr>
                <w:rFonts w:ascii="Arial" w:hAnsi="Arial" w:cs="Arial"/>
                <w:sz w:val="16"/>
                <w:szCs w:val="16"/>
              </w:rPr>
              <w:t>PowerMinus</w:t>
            </w:r>
            <w:proofErr w:type="spellEnd"/>
            <w:r w:rsidRPr="007A7B88">
              <w:rPr>
                <w:rFonts w:ascii="Arial" w:hAnsi="Arial" w:cs="Arial"/>
                <w:sz w:val="16"/>
                <w:szCs w:val="16"/>
              </w:rPr>
              <w:t xml:space="preserve">, </w:t>
            </w:r>
            <w:proofErr w:type="spellStart"/>
            <w:r>
              <w:rPr>
                <w:rFonts w:ascii="Arial" w:hAnsi="Arial" w:cs="Arial"/>
                <w:sz w:val="16"/>
                <w:szCs w:val="16"/>
              </w:rPr>
              <w:t>TriggerH</w:t>
            </w:r>
            <w:r w:rsidRPr="007A7B88">
              <w:rPr>
                <w:rFonts w:ascii="Arial" w:hAnsi="Arial" w:cs="Arial"/>
                <w:sz w:val="16"/>
                <w:szCs w:val="16"/>
              </w:rPr>
              <w:t>eightPlus</w:t>
            </w:r>
            <w:proofErr w:type="spellEnd"/>
            <w:r w:rsidRPr="007A7B88">
              <w:rPr>
                <w:rFonts w:ascii="Arial" w:hAnsi="Arial" w:cs="Arial"/>
                <w:sz w:val="16"/>
                <w:szCs w:val="16"/>
              </w:rPr>
              <w:t xml:space="preserve">, </w:t>
            </w:r>
            <w:proofErr w:type="spellStart"/>
            <w:r>
              <w:rPr>
                <w:rFonts w:ascii="Arial" w:hAnsi="Arial" w:cs="Arial"/>
                <w:sz w:val="16"/>
                <w:szCs w:val="16"/>
              </w:rPr>
              <w:t>TriggerH</w:t>
            </w:r>
            <w:r w:rsidRPr="007A7B88">
              <w:rPr>
                <w:rFonts w:ascii="Arial" w:hAnsi="Arial" w:cs="Arial"/>
                <w:sz w:val="16"/>
                <w:szCs w:val="16"/>
              </w:rPr>
              <w:t>eightMinus</w:t>
            </w:r>
            <w:proofErr w:type="spellEnd"/>
            <w:r w:rsidRPr="007A7B88">
              <w:rPr>
                <w:rFonts w:ascii="Arial" w:hAnsi="Arial" w:cs="Arial"/>
                <w:sz w:val="16"/>
                <w:szCs w:val="16"/>
              </w:rPr>
              <w:t xml:space="preserve">, </w:t>
            </w:r>
            <w:proofErr w:type="spellStart"/>
            <w:r>
              <w:rPr>
                <w:rFonts w:ascii="Arial" w:hAnsi="Arial" w:cs="Arial"/>
                <w:sz w:val="16"/>
                <w:szCs w:val="16"/>
              </w:rPr>
              <w:t>Weld</w:t>
            </w:r>
            <w:r w:rsidRPr="007A7B88">
              <w:rPr>
                <w:rFonts w:ascii="Arial" w:hAnsi="Arial" w:cs="Arial"/>
                <w:sz w:val="16"/>
                <w:szCs w:val="16"/>
              </w:rPr>
              <w:t>HeightPlus</w:t>
            </w:r>
            <w:proofErr w:type="spellEnd"/>
            <w:r w:rsidRPr="007A7B88">
              <w:rPr>
                <w:rFonts w:ascii="Arial" w:hAnsi="Arial" w:cs="Arial"/>
                <w:sz w:val="16"/>
                <w:szCs w:val="16"/>
              </w:rPr>
              <w:t xml:space="preserve">, </w:t>
            </w:r>
            <w:proofErr w:type="spellStart"/>
            <w:r>
              <w:rPr>
                <w:rFonts w:ascii="Arial" w:hAnsi="Arial" w:cs="Arial"/>
                <w:sz w:val="16"/>
                <w:szCs w:val="16"/>
              </w:rPr>
              <w:t>Weld</w:t>
            </w:r>
            <w:r w:rsidRPr="007A7B88">
              <w:rPr>
                <w:rFonts w:ascii="Arial" w:hAnsi="Arial" w:cs="Arial"/>
                <w:sz w:val="16"/>
                <w:szCs w:val="16"/>
              </w:rPr>
              <w:t>HeightMinus</w:t>
            </w:r>
            <w:proofErr w:type="spellEnd"/>
            <w:r w:rsidRPr="007A7B88">
              <w:rPr>
                <w:rFonts w:ascii="Arial" w:hAnsi="Arial" w:cs="Arial"/>
                <w:sz w:val="16"/>
                <w:szCs w:val="16"/>
              </w:rPr>
              <w:t xml:space="preserve">, </w:t>
            </w:r>
            <w:proofErr w:type="spellStart"/>
            <w:r w:rsidRPr="007A7B88">
              <w:rPr>
                <w:rFonts w:ascii="Arial" w:hAnsi="Arial" w:cs="Arial"/>
                <w:sz w:val="16"/>
                <w:szCs w:val="16"/>
              </w:rPr>
              <w:t>WeldMode</w:t>
            </w:r>
            <w:proofErr w:type="spellEnd"/>
            <w:r w:rsidRPr="007A7B88">
              <w:rPr>
                <w:rFonts w:ascii="Arial" w:hAnsi="Arial" w:cs="Arial"/>
                <w:sz w:val="16"/>
                <w:szCs w:val="16"/>
              </w:rPr>
              <w:t xml:space="preserve">, </w:t>
            </w:r>
            <w:proofErr w:type="spellStart"/>
            <w:r>
              <w:rPr>
                <w:rFonts w:ascii="Arial" w:hAnsi="Arial" w:cs="Arial"/>
                <w:sz w:val="16"/>
                <w:szCs w:val="16"/>
              </w:rPr>
              <w:t>ModeValue</w:t>
            </w:r>
            <w:proofErr w:type="spellEnd"/>
            <w:r>
              <w:rPr>
                <w:rFonts w:ascii="Arial" w:hAnsi="Arial" w:cs="Arial"/>
                <w:sz w:val="16"/>
                <w:szCs w:val="16"/>
              </w:rPr>
              <w:t xml:space="preserve">, </w:t>
            </w:r>
            <w:proofErr w:type="spellStart"/>
            <w:r w:rsidRPr="007A7B88">
              <w:rPr>
                <w:rFonts w:ascii="Arial" w:hAnsi="Arial" w:cs="Arial"/>
                <w:sz w:val="16"/>
                <w:szCs w:val="16"/>
              </w:rPr>
              <w:t>PreBurst</w:t>
            </w:r>
            <w:proofErr w:type="spellEnd"/>
            <w:r w:rsidRPr="007A7B88">
              <w:rPr>
                <w:rFonts w:ascii="Arial" w:hAnsi="Arial" w:cs="Arial"/>
                <w:sz w:val="16"/>
                <w:szCs w:val="16"/>
              </w:rPr>
              <w:t xml:space="preserve">, </w:t>
            </w:r>
            <w:proofErr w:type="spellStart"/>
            <w:r w:rsidRPr="007A7B88">
              <w:rPr>
                <w:rFonts w:ascii="Arial" w:hAnsi="Arial" w:cs="Arial"/>
                <w:sz w:val="16"/>
                <w:szCs w:val="16"/>
              </w:rPr>
              <w:t>HoldTime</w:t>
            </w:r>
            <w:proofErr w:type="spellEnd"/>
            <w:r w:rsidRPr="007A7B88">
              <w:rPr>
                <w:rFonts w:ascii="Arial" w:hAnsi="Arial" w:cs="Arial"/>
                <w:sz w:val="16"/>
                <w:szCs w:val="16"/>
              </w:rPr>
              <w:t xml:space="preserve">, </w:t>
            </w:r>
            <w:proofErr w:type="spellStart"/>
            <w:r w:rsidRPr="007A7B88">
              <w:rPr>
                <w:rFonts w:ascii="Arial" w:hAnsi="Arial" w:cs="Arial"/>
                <w:sz w:val="16"/>
                <w:szCs w:val="16"/>
              </w:rPr>
              <w:t>SqueezeTime</w:t>
            </w:r>
            <w:proofErr w:type="spellEnd"/>
            <w:r w:rsidRPr="007A7B88">
              <w:rPr>
                <w:rFonts w:ascii="Arial" w:hAnsi="Arial" w:cs="Arial"/>
                <w:sz w:val="16"/>
                <w:szCs w:val="16"/>
              </w:rPr>
              <w:t xml:space="preserve">, </w:t>
            </w:r>
            <w:proofErr w:type="spellStart"/>
            <w:r w:rsidRPr="007A7B88">
              <w:rPr>
                <w:rFonts w:ascii="Arial" w:hAnsi="Arial" w:cs="Arial"/>
                <w:sz w:val="16"/>
                <w:szCs w:val="16"/>
              </w:rPr>
              <w:t>AfterBurstDelay</w:t>
            </w:r>
            <w:proofErr w:type="spellEnd"/>
            <w:r w:rsidRPr="007A7B88">
              <w:rPr>
                <w:rFonts w:ascii="Arial" w:hAnsi="Arial" w:cs="Arial"/>
                <w:sz w:val="16"/>
                <w:szCs w:val="16"/>
              </w:rPr>
              <w:t xml:space="preserve">, </w:t>
            </w:r>
            <w:proofErr w:type="spellStart"/>
            <w:r w:rsidRPr="007A7B88">
              <w:rPr>
                <w:rFonts w:ascii="Arial" w:hAnsi="Arial" w:cs="Arial"/>
                <w:sz w:val="16"/>
                <w:szCs w:val="16"/>
              </w:rPr>
              <w:t>AfterBurstDur</w:t>
            </w:r>
            <w:r>
              <w:rPr>
                <w:rFonts w:ascii="Arial" w:hAnsi="Arial" w:cs="Arial"/>
                <w:sz w:val="16"/>
                <w:szCs w:val="16"/>
              </w:rPr>
              <w:t>ation</w:t>
            </w:r>
            <w:proofErr w:type="spellEnd"/>
            <w:r w:rsidRPr="007A7B88">
              <w:rPr>
                <w:rFonts w:ascii="Arial" w:hAnsi="Arial" w:cs="Arial"/>
                <w:sz w:val="16"/>
                <w:szCs w:val="16"/>
              </w:rPr>
              <w:t>,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</w:t>
            </w:r>
            <w:proofErr w:type="spellStart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fterBurstAmplitude</w:t>
            </w:r>
            <w:proofErr w:type="spellEnd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, </w:t>
            </w: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Height</w:t>
            </w:r>
            <w:proofErr w:type="spellEnd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, </w:t>
            </w:r>
            <w:proofErr w:type="spellStart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MeasuredHeight</w:t>
            </w:r>
            <w:proofErr w:type="spellEnd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, </w:t>
            </w:r>
            <w:proofErr w:type="spellStart"/>
            <w:r w:rsidRPr="007A7B88">
              <w:rPr>
                <w:rFonts w:ascii="Arial" w:hAnsi="Arial" w:cs="Arial"/>
                <w:sz w:val="16"/>
                <w:szCs w:val="16"/>
              </w:rPr>
              <w:t>StepWeldMode</w:t>
            </w:r>
            <w:proofErr w:type="spellEnd"/>
            <w:r w:rsidRPr="007A7B88">
              <w:rPr>
                <w:rFonts w:ascii="Arial" w:hAnsi="Arial" w:cs="Arial"/>
                <w:sz w:val="16"/>
                <w:szCs w:val="16"/>
              </w:rPr>
              <w:t xml:space="preserve">, </w:t>
            </w:r>
            <w:proofErr w:type="spellStart"/>
            <w:r w:rsidRPr="007A7B88">
              <w:rPr>
                <w:rFonts w:ascii="Arial" w:hAnsi="Arial" w:cs="Arial"/>
                <w:sz w:val="16"/>
                <w:szCs w:val="16"/>
              </w:rPr>
              <w:t>EnergyToStep</w:t>
            </w:r>
            <w:proofErr w:type="spellEnd"/>
            <w:r w:rsidRPr="007A7B88">
              <w:rPr>
                <w:rFonts w:ascii="Arial" w:hAnsi="Arial" w:cs="Arial"/>
                <w:sz w:val="16"/>
                <w:szCs w:val="16"/>
              </w:rPr>
              <w:t xml:space="preserve">, </w:t>
            </w:r>
            <w:proofErr w:type="spellStart"/>
            <w:r w:rsidRPr="007A7B88">
              <w:rPr>
                <w:rFonts w:ascii="Arial" w:hAnsi="Arial" w:cs="Arial"/>
                <w:sz w:val="16"/>
                <w:szCs w:val="16"/>
              </w:rPr>
              <w:t>TimeToStep</w:t>
            </w:r>
            <w:proofErr w:type="spellEnd"/>
            <w:r w:rsidRPr="007A7B88">
              <w:rPr>
                <w:rFonts w:ascii="Arial" w:hAnsi="Arial" w:cs="Arial"/>
                <w:sz w:val="16"/>
                <w:szCs w:val="16"/>
              </w:rPr>
              <w:t xml:space="preserve">, </w:t>
            </w:r>
            <w:proofErr w:type="spellStart"/>
            <w:r w:rsidRPr="007A7B88">
              <w:rPr>
                <w:rFonts w:ascii="Arial" w:hAnsi="Arial" w:cs="Arial"/>
                <w:sz w:val="16"/>
                <w:szCs w:val="16"/>
              </w:rPr>
              <w:t>PowerToStep</w:t>
            </w:r>
            <w:proofErr w:type="spellEnd"/>
          </w:p>
        </w:tc>
      </w:tr>
      <w:tr w:rsidR="00CE7CDE" w:rsidRPr="00B47A8B" w14:paraId="0BC5248B" w14:textId="77777777" w:rsidTr="00B73E76">
        <w:tc>
          <w:tcPr>
            <w:tcW w:w="5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89F79E0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.</w:t>
            </w:r>
          </w:p>
        </w:tc>
        <w:tc>
          <w:tcPr>
            <w:tcW w:w="16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9135892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olumn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639BCD8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ype</w:t>
            </w:r>
          </w:p>
        </w:tc>
        <w:tc>
          <w:tcPr>
            <w:tcW w:w="6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00E8237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 Null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7A61FFE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uto Increment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B262CF7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nique</w:t>
            </w:r>
          </w:p>
        </w:tc>
        <w:tc>
          <w:tcPr>
            <w:tcW w:w="8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297D11B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efault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53DB653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</w:t>
            </w:r>
            <w:proofErr w:type="spellEnd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Type</w:t>
            </w:r>
          </w:p>
        </w:tc>
        <w:tc>
          <w:tcPr>
            <w:tcW w:w="1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886CDD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xample Value</w:t>
            </w:r>
          </w:p>
        </w:tc>
      </w:tr>
      <w:tr w:rsidR="00CE7CDE" w:rsidRPr="00B47A8B" w14:paraId="5A47BAD5" w14:textId="77777777" w:rsidTr="0008270A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5179C33" w14:textId="77777777" w:rsidR="00CE7CDE" w:rsidRPr="007A7B88" w:rsidRDefault="00CE7CDE" w:rsidP="00B73E76">
            <w:pPr>
              <w:pStyle w:val="ListParagraph"/>
              <w:numPr>
                <w:ilvl w:val="0"/>
                <w:numId w:val="6"/>
              </w:num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5D010BE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1F160C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59DC012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FDE5A17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032FF3F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F76D406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CB0D699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725A56A" w14:textId="60A3439B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51EDCE5B" w14:textId="77777777" w:rsidTr="0008270A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CD769BB" w14:textId="77777777" w:rsidR="00CE7CDE" w:rsidRPr="007A7B88" w:rsidRDefault="00CE7CDE" w:rsidP="00B73E76">
            <w:pPr>
              <w:pStyle w:val="ListParagraph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EFFD113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>
              <w:rPr>
                <w:rFonts w:ascii="Arial" w:hAnsi="Arial" w:cs="Arial"/>
                <w:sz w:val="16"/>
                <w:szCs w:val="16"/>
              </w:rPr>
              <w:t>Recipe</w:t>
            </w:r>
            <w:r w:rsidRPr="007A7B88">
              <w:rPr>
                <w:rFonts w:ascii="Arial" w:hAnsi="Arial" w:cs="Arial"/>
                <w:sz w:val="16"/>
                <w:szCs w:val="16"/>
              </w:rPr>
              <w:t>Name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7048AD5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VARCHAR(100)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4F11C8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869D7A2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F82419C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31BDCC3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EF0C535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EXT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5CA6E14" w14:textId="72658A1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65F6C41A" w14:textId="77777777" w:rsidTr="0008270A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B1251C6" w14:textId="77777777" w:rsidR="00CE7CDE" w:rsidRPr="007A7B88" w:rsidRDefault="00CE7CDE" w:rsidP="00B73E76">
            <w:pPr>
              <w:pStyle w:val="ListParagraph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D7F52A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ate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me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FE53D1A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EXT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865D733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FDA7AE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F16841F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DD75ECB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A5C8129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EXT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9D405FE" w14:textId="3C6F8D11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1A0899AC" w14:textId="77777777" w:rsidTr="0008270A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6CE09B0" w14:textId="77777777" w:rsidR="00CE7CDE" w:rsidRPr="007A7B88" w:rsidRDefault="00CE7CDE" w:rsidP="00B73E76">
            <w:pPr>
              <w:pStyle w:val="ListParagraph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568285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7A7B88">
              <w:rPr>
                <w:rFonts w:ascii="Arial" w:hAnsi="Arial" w:cs="Arial"/>
                <w:sz w:val="16"/>
                <w:szCs w:val="16"/>
              </w:rPr>
              <w:t>UserID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6DA2380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90B0A7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ED5D79F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BDF09D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C488A2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37BA8146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8FE2CC8" w14:textId="1E8390A2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56426C98" w14:textId="77777777" w:rsidTr="0008270A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6FC2AFB" w14:textId="77777777" w:rsidR="00CE7CDE" w:rsidRPr="007A7B88" w:rsidRDefault="00CE7CDE" w:rsidP="00B73E76">
            <w:pPr>
              <w:pStyle w:val="ListParagraph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09D4AC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esetPicPath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B309D21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VARCHA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08E23E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6DC238A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64C35C1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4B7180A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4F21F2D3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EXT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46D7585" w14:textId="385046F5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25848F85" w14:textId="77777777" w:rsidTr="0008270A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D4CF808" w14:textId="77777777" w:rsidR="00CE7CDE" w:rsidRPr="007A7B88" w:rsidRDefault="00CE7CDE" w:rsidP="00B73E76">
            <w:pPr>
              <w:pStyle w:val="ListParagraph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D42B91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s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V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lidate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298194B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BOOLEAN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0F0DE3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C94ADC9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EDBB649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DECE630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44786D8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bookmarkStart w:id="4" w:name="OLE_LINK7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  <w:bookmarkEnd w:id="4"/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70CEA47" w14:textId="7ABEF001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065C4DE9" w14:textId="77777777" w:rsidTr="0008270A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982A01B" w14:textId="77777777" w:rsidR="00CE7CDE" w:rsidRPr="007A7B88" w:rsidRDefault="00CE7CDE" w:rsidP="00B73E76">
            <w:pPr>
              <w:pStyle w:val="ListParagraph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3450DE4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mplitude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B32B4C1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34D0A30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8C7E26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1D03FD0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2CEE65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18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FC27EBD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38527FF" w14:textId="0A0A4FC0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7F1A484A" w14:textId="77777777" w:rsidTr="0008270A">
        <w:tc>
          <w:tcPr>
            <w:tcW w:w="5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E25A92E" w14:textId="77777777" w:rsidR="00CE7CDE" w:rsidRPr="007A7B88" w:rsidRDefault="00CE7CDE" w:rsidP="00B73E76">
            <w:pPr>
              <w:pStyle w:val="ListParagraph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D812C5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idth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D54C6DC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85DE812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59CE802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F7D7D07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C324964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2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0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20363E9F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C0D2391" w14:textId="48A2361E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1F63E2B1" w14:textId="77777777" w:rsidTr="0008270A">
        <w:tc>
          <w:tcPr>
            <w:tcW w:w="5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E543E30" w14:textId="77777777" w:rsidR="00CE7CDE" w:rsidRPr="007A7B88" w:rsidRDefault="00CE7CDE" w:rsidP="00B73E76">
            <w:pPr>
              <w:pStyle w:val="ListParagraph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E2824A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essure</w:t>
            </w:r>
            <w:proofErr w:type="spellEnd"/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CAD3C55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F04EA3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05A12E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5050CA6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C2F2D9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2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3AEB7807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6686E7F" w14:textId="1202EDAD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226F7F48" w14:textId="77777777" w:rsidTr="0008270A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5FC7126" w14:textId="77777777" w:rsidR="00CE7CDE" w:rsidRPr="007A7B88" w:rsidRDefault="00CE7CDE" w:rsidP="00B73E76">
            <w:pPr>
              <w:pStyle w:val="ListParagraph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08D9845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rig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ger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es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ure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3176442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36E25F9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3B38DD0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541B90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7B2233A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2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7FE3F95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FDA3D53" w14:textId="1564B1FC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6011607F" w14:textId="77777777" w:rsidTr="0008270A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A72B6D0" w14:textId="77777777" w:rsidR="00CE7CDE" w:rsidRPr="007A7B88" w:rsidRDefault="00CE7CDE" w:rsidP="00B73E76">
            <w:pPr>
              <w:pStyle w:val="ListParagraph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DDC123F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mePlus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EB4B5B4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5ABAAC9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C3A62E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DCAFF49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FB085C9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5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0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420949EF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9662E76" w14:textId="530CC37F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17E138CC" w14:textId="77777777" w:rsidTr="0008270A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5AFDD41" w14:textId="77777777" w:rsidR="00CE7CDE" w:rsidRPr="007A7B88" w:rsidRDefault="00CE7CDE" w:rsidP="00B73E76">
            <w:pPr>
              <w:pStyle w:val="ListParagraph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6C7B66C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meMinus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6ADFC5E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BB75F4A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4CF7C1E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6D94365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7FB51E3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00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F811CED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73F7110" w14:textId="2BB4CCC2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5DBC4546" w14:textId="77777777" w:rsidTr="0008270A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64CB69D" w14:textId="77777777" w:rsidR="00CE7CDE" w:rsidRPr="007A7B88" w:rsidRDefault="00CE7CDE" w:rsidP="00B73E76">
            <w:pPr>
              <w:pStyle w:val="ListParagraph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80669F8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eak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owerPlus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1C2D20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FC2340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BE14D66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D634BB4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55BDF6E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480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20974ACA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71CFA54" w14:textId="521FFE59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5A58BC0A" w14:textId="77777777" w:rsidTr="0008270A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ABA89B0" w14:textId="77777777" w:rsidR="00CE7CDE" w:rsidRPr="007A7B88" w:rsidRDefault="00CE7CDE" w:rsidP="00B73E76">
            <w:pPr>
              <w:pStyle w:val="ListParagraph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140F710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eak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owerMinus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452D749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19E761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1CE741B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848F559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1F8FA05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79C95D6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D2D350B" w14:textId="306D8E4D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599B947E" w14:textId="77777777" w:rsidTr="0008270A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932ABB2" w14:textId="77777777" w:rsidR="00CE7CDE" w:rsidRPr="007A7B88" w:rsidRDefault="00CE7CDE" w:rsidP="00B73E76">
            <w:pPr>
              <w:pStyle w:val="ListParagraph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7F179E5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riggerH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ightPlus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5DE22CE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5E9FFCC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06E91B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D29B343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3CECDF6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1500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FC007D1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4F8D8A3" w14:textId="75F8DE03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7CD534C5" w14:textId="77777777" w:rsidTr="0008270A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09C9737" w14:textId="77777777" w:rsidR="00CE7CDE" w:rsidRPr="007A7B88" w:rsidRDefault="00CE7CDE" w:rsidP="00B73E76">
            <w:pPr>
              <w:pStyle w:val="ListParagraph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61F2F8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riggerH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ightMinus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2B2F3B5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63C1189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79AA1B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B7FB908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EA3F0B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00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E8192B7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BE64AEC" w14:textId="676A0236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07A6856C" w14:textId="77777777" w:rsidTr="0008270A">
        <w:tc>
          <w:tcPr>
            <w:tcW w:w="5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A565F48" w14:textId="77777777" w:rsidR="00CE7CDE" w:rsidRPr="007A7B88" w:rsidRDefault="00CE7CDE" w:rsidP="00B73E76">
            <w:pPr>
              <w:pStyle w:val="ListParagraph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920E6A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HeightPlus</w:t>
            </w:r>
            <w:proofErr w:type="spellEnd"/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44000BA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668C219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BEB33D0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2FA0A1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3323A2C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1500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8EE833A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12D085D" w14:textId="68E3CBD3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15D2B79F" w14:textId="77777777" w:rsidTr="0008270A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A59251A" w14:textId="77777777" w:rsidR="00CE7CDE" w:rsidRPr="007A7B88" w:rsidRDefault="00CE7CDE" w:rsidP="00B73E76">
            <w:pPr>
              <w:pStyle w:val="ListParagraph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8F11801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HeightMinus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32DC19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E32569E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31B354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B985BD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D4C96E6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00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E45DD7B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94E8F0D" w14:textId="060F4150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4E299231" w14:textId="77777777" w:rsidTr="0008270A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FDB16B1" w14:textId="77777777" w:rsidR="00CE7CDE" w:rsidRPr="007A7B88" w:rsidRDefault="00CE7CDE" w:rsidP="00B73E76">
            <w:pPr>
              <w:pStyle w:val="ListParagraph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026C87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Mode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F0A43EC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sz w:val="16"/>
                <w:szCs w:val="16"/>
              </w:rPr>
              <w:t>ENUM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7DC7626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FAD593D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8452CEF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D9BA5E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BCF976A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5F0B3AC" w14:textId="12493D82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6B6E2974" w14:textId="77777777" w:rsidTr="00B73E76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BDA514C" w14:textId="77777777" w:rsidR="00CE7CDE" w:rsidRPr="007A7B88" w:rsidRDefault="00CE7CDE" w:rsidP="00B73E76">
            <w:pPr>
              <w:pStyle w:val="ListParagraph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16D8EDF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ModeValue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30EFF0B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15B108E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D96DCF8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FA7F792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9D1A84D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2B329360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E4C97F3" w14:textId="1EC9547C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56D2577C" w14:textId="77777777" w:rsidTr="0008270A">
        <w:tc>
          <w:tcPr>
            <w:tcW w:w="5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C3941B8" w14:textId="77777777" w:rsidR="00CE7CDE" w:rsidRPr="007A7B88" w:rsidRDefault="00CE7CDE" w:rsidP="00B73E76">
            <w:pPr>
              <w:pStyle w:val="ListParagraph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B9B3657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eBurst</w:t>
            </w:r>
            <w:proofErr w:type="spellEnd"/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C80833E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37C0FB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F346C1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1EE57C5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FA9EB91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00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34BF1310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14B0A2E" w14:textId="2CBACBA0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4066BA48" w14:textId="77777777" w:rsidTr="0008270A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E73028B" w14:textId="77777777" w:rsidR="00CE7CDE" w:rsidRPr="007A7B88" w:rsidRDefault="00CE7CDE" w:rsidP="00B73E76">
            <w:pPr>
              <w:pStyle w:val="ListParagraph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3567CF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HoldTime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DC5DD3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508113E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18A23BA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B899D37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961308E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00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30908ECE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4C338CC" w14:textId="152283E8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25D25015" w14:textId="77777777" w:rsidTr="0008270A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00543A2" w14:textId="77777777" w:rsidR="00CE7CDE" w:rsidRPr="007A7B88" w:rsidRDefault="00CE7CDE" w:rsidP="00B73E76">
            <w:pPr>
              <w:pStyle w:val="ListParagraph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0071C6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ueezeTime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D197D31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5E4867B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B081A0A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0DBC720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72FA21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00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7F2A638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2DF9135" w14:textId="682B1965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52B5A401" w14:textId="77777777" w:rsidTr="0008270A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0570774" w14:textId="77777777" w:rsidR="00CE7CDE" w:rsidRPr="007A7B88" w:rsidRDefault="00CE7CDE" w:rsidP="00B73E76">
            <w:pPr>
              <w:pStyle w:val="ListParagraph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5C5AE1A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fterBurstDelay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BB507CB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AF8C366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46CF2ED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2B043E5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F295AD8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100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308EE238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4894F57" w14:textId="587A27C8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2FEA23C8" w14:textId="77777777" w:rsidTr="0008270A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D61ADAE" w14:textId="77777777" w:rsidR="00CE7CDE" w:rsidRPr="007A7B88" w:rsidRDefault="00CE7CDE" w:rsidP="00B73E76">
            <w:pPr>
              <w:pStyle w:val="ListParagraph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750B497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fterBurstDur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tion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2CF086" w14:textId="7F9A7CF6" w:rsidR="00CE7CDE" w:rsidRPr="007A7B88" w:rsidRDefault="004148DB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148DB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UMERIC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D14458F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DBD429C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0B13556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957F5D7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00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E7F0B86" w14:textId="5C122012" w:rsidR="00CE7CDE" w:rsidRPr="007A7B88" w:rsidRDefault="007E56CA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E56C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UMERIC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AEA0C63" w14:textId="615519AB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1392CB21" w14:textId="77777777" w:rsidTr="00B73E76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46B8633" w14:textId="77777777" w:rsidR="00CE7CDE" w:rsidRPr="007A7B88" w:rsidRDefault="00CE7CDE" w:rsidP="00B73E76">
            <w:pPr>
              <w:pStyle w:val="ListParagraph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C08247F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fterBurstAmplitude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F6D1167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6415A3B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42F8403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DE86D96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8C0EF21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00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CA2A472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68B92FC" w14:textId="18C6922F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6D7E98F0" w14:textId="77777777" w:rsidTr="00B73E76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010D4F9" w14:textId="77777777" w:rsidR="00CE7CDE" w:rsidRPr="007A7B88" w:rsidRDefault="00CE7CDE" w:rsidP="00B73E76">
            <w:pPr>
              <w:pStyle w:val="ListParagraph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0C72D40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tepWeldMode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41FAD17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sz w:val="16"/>
                <w:szCs w:val="16"/>
              </w:rPr>
              <w:t>ENUM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E403813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0B42BDD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B03739C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E76F599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-1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4B8D053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11CEB60" w14:textId="5C51AF1F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26F8F1EE" w14:textId="77777777" w:rsidTr="00B73E76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CBE31F0" w14:textId="77777777" w:rsidR="00CE7CDE" w:rsidRPr="007A7B88" w:rsidRDefault="00CE7CDE" w:rsidP="00B73E76">
            <w:pPr>
              <w:pStyle w:val="ListParagraph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78E9CAE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nergyToStep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51D868B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JSON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8BF5956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FD32617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268FEC6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102B12C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F53A426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BLOB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6CD245E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662B7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{"0": [1, 4, 0, 0, 7], "1": [2, 5, 0, 0, 8], "2": [3, 6, 0, 0, 9]}</w:t>
            </w:r>
          </w:p>
        </w:tc>
      </w:tr>
      <w:tr w:rsidR="00CE7CDE" w:rsidRPr="00B47A8B" w14:paraId="09704A21" w14:textId="77777777" w:rsidTr="00B73E76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76611C0" w14:textId="77777777" w:rsidR="00CE7CDE" w:rsidRPr="007A7B88" w:rsidRDefault="00CE7CDE" w:rsidP="00B73E76">
            <w:pPr>
              <w:pStyle w:val="ListParagraph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1C3C7DE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meToStep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ED776AD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JSON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AF09B53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B8375C7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D4A16BB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E56C9B1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22846943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BLOB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CC700A3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A1B4F">
              <w:rPr>
                <w:rFonts w:ascii="Arial" w:hAnsi="Arial" w:cs="Arial"/>
                <w:sz w:val="16"/>
                <w:szCs w:val="16"/>
              </w:rPr>
              <w:t>{"0": [1, 4, 0, 0, 7], "1": [2, 5, 0, 0, 8], "2": [3, 6, 0, 0, 9]}</w:t>
            </w:r>
          </w:p>
        </w:tc>
      </w:tr>
      <w:tr w:rsidR="00CE7CDE" w:rsidRPr="00B47A8B" w14:paraId="61E9CB62" w14:textId="77777777" w:rsidTr="00B73E76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3D89075" w14:textId="77777777" w:rsidR="00CE7CDE" w:rsidRPr="007A7B88" w:rsidRDefault="00CE7CDE" w:rsidP="00B73E76">
            <w:pPr>
              <w:pStyle w:val="ListParagraph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62AA263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owerToStep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CA4672F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JSON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A177142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060BC22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A1E1EF3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0960568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65A204E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BLOB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A964535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A1B4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{"0": [1, 4, 0, 0, 7], "1": [2, 5, 0, 0, 8], "2": [3, 6, 0, 0, 9]}</w:t>
            </w:r>
          </w:p>
        </w:tc>
      </w:tr>
      <w:tr w:rsidR="0008270A" w:rsidRPr="00B47A8B" w14:paraId="136626EE" w14:textId="77777777" w:rsidTr="007A73CC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5B9F664" w14:textId="77777777" w:rsidR="0008270A" w:rsidRPr="007A7B88" w:rsidRDefault="0008270A" w:rsidP="0008270A">
            <w:pPr>
              <w:pStyle w:val="ListParagraph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A2E2E65" w14:textId="19E5A52C" w:rsidR="0008270A" w:rsidRPr="007A7B88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Height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8B6D140" w14:textId="19FE4275" w:rsidR="0008270A" w:rsidRPr="007A7B88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886680E" w14:textId="4A484231" w:rsidR="0008270A" w:rsidRPr="007A7B88" w:rsidRDefault="0008270A" w:rsidP="0008270A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752B8D4" w14:textId="51203AC6" w:rsidR="0008270A" w:rsidRPr="007A7B88" w:rsidRDefault="0008270A" w:rsidP="0008270A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B896B63" w14:textId="5C7BAA20" w:rsidR="0008270A" w:rsidRPr="007A7B88" w:rsidRDefault="0008270A" w:rsidP="0008270A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1E9B504" w14:textId="0F3A728F" w:rsidR="0008270A" w:rsidRPr="007A7B88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5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5DD244A0" w14:textId="50497EC3" w:rsidR="0008270A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69F96B9" w14:textId="77777777" w:rsidR="0008270A" w:rsidRPr="001A1B4F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08270A" w:rsidRPr="00B47A8B" w14:paraId="5A4D0D71" w14:textId="77777777" w:rsidTr="007A73CC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0AC8E39" w14:textId="77777777" w:rsidR="0008270A" w:rsidRPr="007A7B88" w:rsidRDefault="0008270A" w:rsidP="0008270A">
            <w:pPr>
              <w:pStyle w:val="ListParagraph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6D8D250" w14:textId="2E90DC21" w:rsidR="0008270A" w:rsidRPr="007A7B88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MeasuredHeight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70903FB" w14:textId="065996F0" w:rsidR="0008270A" w:rsidRPr="007A7B88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FEA8182" w14:textId="36002A76" w:rsidR="0008270A" w:rsidRPr="007A7B88" w:rsidRDefault="0008270A" w:rsidP="0008270A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2774372" w14:textId="3F69D054" w:rsidR="0008270A" w:rsidRPr="007A7B88" w:rsidRDefault="0008270A" w:rsidP="0008270A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46369D8" w14:textId="5969E9BA" w:rsidR="0008270A" w:rsidRPr="007A7B88" w:rsidRDefault="0008270A" w:rsidP="0008270A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4E06001" w14:textId="4F385BC9" w:rsidR="0008270A" w:rsidRPr="007A7B88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3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3ECFECB7" w14:textId="40261858" w:rsidR="0008270A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9B906F7" w14:textId="77777777" w:rsidR="0008270A" w:rsidRPr="001A1B4F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08270A" w:rsidRPr="00B47A8B" w14:paraId="4EA63CD8" w14:textId="77777777" w:rsidTr="00B73E76">
        <w:tc>
          <w:tcPr>
            <w:tcW w:w="22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12C533B" w14:textId="77777777" w:rsidR="0008270A" w:rsidRPr="007A7B88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</w:t>
            </w:r>
            <w:proofErr w:type="spellEnd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scripts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C81D619" w14:textId="77777777" w:rsidR="0008270A" w:rsidRPr="007A7B88" w:rsidRDefault="0008270A" w:rsidP="0008270A">
            <w:pPr>
              <w:pStyle w:val="ListParagraph"/>
              <w:numPr>
                <w:ilvl w:val="0"/>
                <w:numId w:val="7"/>
              </w:numPr>
              <w:spacing w:after="0" w:line="240" w:lineRule="auto"/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  <w:t>--Create the table</w:t>
            </w:r>
          </w:p>
          <w:p w14:paraId="1A6FCDDA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REATE TABLE "</w:t>
            </w:r>
            <w:proofErr w:type="spellStart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Recipe</w:t>
            </w:r>
            <w:proofErr w:type="spellEnd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 (</w:t>
            </w:r>
          </w:p>
          <w:p w14:paraId="4E38F425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ID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UNIQUE,</w:t>
            </w:r>
          </w:p>
          <w:p w14:paraId="79FB0202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RecipeName</w:t>
            </w:r>
            <w:proofErr w:type="spellEnd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TEXT NOT NULL,</w:t>
            </w:r>
          </w:p>
          <w:p w14:paraId="2D890D60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ateTime</w:t>
            </w:r>
            <w:proofErr w:type="spellEnd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TEXT NOT NULL,</w:t>
            </w:r>
          </w:p>
          <w:p w14:paraId="7DD2DF15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serID</w:t>
            </w:r>
            <w:proofErr w:type="spellEnd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1DC52636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esetPicPath</w:t>
            </w:r>
            <w:proofErr w:type="spellEnd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TEXT,</w:t>
            </w:r>
          </w:p>
          <w:p w14:paraId="2F57A994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sValidate</w:t>
            </w:r>
            <w:proofErr w:type="spellEnd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511162F0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Amplitude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230D78AA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Width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56DAE5AD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Pressure</w:t>
            </w:r>
            <w:proofErr w:type="spellEnd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26AA0879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riggerPressure</w:t>
            </w:r>
            <w:proofErr w:type="spellEnd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6413CFA3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mePlus</w:t>
            </w:r>
            <w:proofErr w:type="spellEnd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67119D91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meMinus</w:t>
            </w:r>
            <w:proofErr w:type="spellEnd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29D6BF76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eakPowerPlus</w:t>
            </w:r>
            <w:proofErr w:type="spellEnd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2E7BC80B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eakPowerMinus</w:t>
            </w:r>
            <w:proofErr w:type="spellEnd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5DB60DFC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riggerHeightPlus</w:t>
            </w:r>
            <w:proofErr w:type="spellEnd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2C435B08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riggerHeightMinus</w:t>
            </w:r>
            <w:proofErr w:type="spellEnd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2F081D9F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HeightPlus</w:t>
            </w:r>
            <w:proofErr w:type="spellEnd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65651CD3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HeightMinus</w:t>
            </w:r>
            <w:proofErr w:type="spellEnd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730FB01A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Mode</w:t>
            </w:r>
            <w:proofErr w:type="spellEnd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3BE3D366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ModeValue</w:t>
            </w:r>
            <w:proofErr w:type="spellEnd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2E31D6EF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lastRenderedPageBreak/>
              <w:tab/>
              <w:t>"</w:t>
            </w:r>
            <w:proofErr w:type="spellStart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eBurst</w:t>
            </w:r>
            <w:proofErr w:type="spellEnd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490F515C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HoldTime</w:t>
            </w:r>
            <w:proofErr w:type="spellEnd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6BB11BA6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ueezeTime</w:t>
            </w:r>
            <w:proofErr w:type="spellEnd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047E985C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fterBurstDelay</w:t>
            </w:r>
            <w:proofErr w:type="spellEnd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07A7A804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fterBurstDuration</w:t>
            </w:r>
            <w:proofErr w:type="spellEnd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NUMERIC NOT NULL,</w:t>
            </w:r>
          </w:p>
          <w:p w14:paraId="45E54378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fterBurstAmplitude</w:t>
            </w:r>
            <w:proofErr w:type="spellEnd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075A3E45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tepWeldMode</w:t>
            </w:r>
            <w:proofErr w:type="spellEnd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2C139138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nergyToStep</w:t>
            </w:r>
            <w:proofErr w:type="spellEnd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BLOB,</w:t>
            </w:r>
          </w:p>
          <w:p w14:paraId="05B6D502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meToStep</w:t>
            </w:r>
            <w:proofErr w:type="spellEnd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BLOB,</w:t>
            </w:r>
          </w:p>
          <w:p w14:paraId="52166207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owerToStep</w:t>
            </w:r>
            <w:proofErr w:type="spellEnd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BLOB,</w:t>
            </w:r>
          </w:p>
          <w:p w14:paraId="3FBB7824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Height</w:t>
            </w:r>
            <w:proofErr w:type="spellEnd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,</w:t>
            </w:r>
          </w:p>
          <w:p w14:paraId="15FCCF81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MeasuredHeight</w:t>
            </w:r>
            <w:proofErr w:type="spellEnd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,</w:t>
            </w:r>
          </w:p>
          <w:p w14:paraId="1EB133D9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PRIMARY KEY("ID" AUTOINCREMENT)</w:t>
            </w:r>
          </w:p>
          <w:p w14:paraId="313EBB5A" w14:textId="0F1ED737" w:rsidR="0008270A" w:rsidRPr="007A7B88" w:rsidRDefault="0008270A" w:rsidP="0008270A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);</w:t>
            </w:r>
          </w:p>
        </w:tc>
      </w:tr>
      <w:tr w:rsidR="0008270A" w:rsidRPr="00B47A8B" w14:paraId="52E0E9E0" w14:textId="77777777" w:rsidTr="00B73E76">
        <w:tc>
          <w:tcPr>
            <w:tcW w:w="22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A78F971" w14:textId="77777777" w:rsidR="0008270A" w:rsidRPr="00AD0B48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</w:pPr>
            <w:r w:rsidRPr="00AD0B48"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lastRenderedPageBreak/>
              <w:t>Tips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E064F1F" w14:textId="77777777" w:rsidR="0008270A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</w:pPr>
            <w:proofErr w:type="spellStart"/>
            <w:r w:rsidRPr="00AD0B48"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>Json</w:t>
            </w:r>
            <w:proofErr w:type="spellEnd"/>
            <w:r w:rsidRPr="00AD0B48"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 xml:space="preserve"> format: </w:t>
            </w:r>
          </w:p>
          <w:p w14:paraId="031647C2" w14:textId="77777777" w:rsidR="0008270A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</w:pPr>
            <w:r w:rsidRPr="00AD0B48"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>{Order</w:t>
            </w:r>
            <w:r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>0</w:t>
            </w:r>
            <w:r w:rsidRPr="00AD0B48"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>:</w:t>
            </w:r>
            <w:r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 xml:space="preserve"> </w:t>
            </w:r>
            <w:r w:rsidRPr="00AD0B48"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>[energy</w:t>
            </w:r>
            <w:r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>0</w:t>
            </w:r>
            <w:r w:rsidRPr="00AD0B48"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>, amplitude</w:t>
            </w:r>
            <w:r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>0</w:t>
            </w:r>
            <w:r w:rsidRPr="00AD0B48"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 xml:space="preserve">], </w:t>
            </w:r>
          </w:p>
          <w:p w14:paraId="08CB9BBF" w14:textId="77777777" w:rsidR="0008270A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</w:pPr>
            <w:r w:rsidRPr="00AD0B48"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>Order1: [energy</w:t>
            </w:r>
            <w:r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>1</w:t>
            </w:r>
            <w:r w:rsidRPr="00AD0B48"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>, amplitude</w:t>
            </w:r>
            <w:r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>1</w:t>
            </w:r>
            <w:r w:rsidRPr="00AD0B48"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 xml:space="preserve">], </w:t>
            </w:r>
          </w:p>
          <w:p w14:paraId="06229FB2" w14:textId="77777777" w:rsidR="0008270A" w:rsidRPr="00AD0B48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</w:pPr>
            <w:r w:rsidRPr="00AD0B48"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>Order</w:t>
            </w:r>
            <w:r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>2</w:t>
            </w:r>
            <w:r w:rsidRPr="00AD0B48"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>: [energy</w:t>
            </w:r>
            <w:r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>2</w:t>
            </w:r>
            <w:r w:rsidRPr="00AD0B48"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>, amplitude</w:t>
            </w:r>
            <w:r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>2</w:t>
            </w:r>
            <w:r w:rsidRPr="00AD0B48"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>]}</w:t>
            </w:r>
          </w:p>
          <w:p w14:paraId="795527B3" w14:textId="77777777" w:rsidR="0008270A" w:rsidRPr="00AD0B48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</w:pPr>
            <w:r w:rsidRPr="00AD0B48"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>for example, {“0”: [0,0], “1”: [1, 100]}</w:t>
            </w:r>
          </w:p>
        </w:tc>
      </w:tr>
      <w:tr w:rsidR="0008270A" w:rsidRPr="00B47A8B" w14:paraId="07C17EEB" w14:textId="77777777" w:rsidTr="00B73E76">
        <w:tc>
          <w:tcPr>
            <w:tcW w:w="22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979263F" w14:textId="77777777" w:rsidR="0008270A" w:rsidRPr="007A7B88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es: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7BCF9A1" w14:textId="77777777" w:rsidR="0008270A" w:rsidRPr="007A7B88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The table operands should include INSERT for a new record, DELETE oldest records using quantity, UPDATE the record following ID, QUERY ID, </w:t>
            </w: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ateTime</w:t>
            </w:r>
            <w:proofErr w:type="spellEnd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and </w:t>
            </w: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RecipeName</w:t>
            </w:r>
            <w:proofErr w:type="spellEnd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using quantity; QUERY a record using ID.</w:t>
            </w:r>
          </w:p>
        </w:tc>
      </w:tr>
    </w:tbl>
    <w:p w14:paraId="252EA04A" w14:textId="77777777" w:rsidR="00CE7CDE" w:rsidRPr="00FF3C44" w:rsidRDefault="00CE7CDE" w:rsidP="00CE7CDE">
      <w:pPr>
        <w:spacing w:after="0" w:line="240" w:lineRule="auto"/>
      </w:pPr>
    </w:p>
    <w:p w14:paraId="10F86F2D" w14:textId="77777777" w:rsidR="00CE7CDE" w:rsidRDefault="00CE7CDE" w:rsidP="00CE7CDE">
      <w:pPr>
        <w:pStyle w:val="Heading2"/>
        <w:spacing w:before="0" w:after="0" w:line="240" w:lineRule="auto"/>
      </w:pPr>
      <w:r w:rsidRPr="00C76A2D">
        <w:t>Table</w:t>
      </w:r>
      <w:r>
        <w:t xml:space="preserve"> </w:t>
      </w:r>
      <w:proofErr w:type="spellStart"/>
      <w:r w:rsidRPr="00C76A2D">
        <w:t>WeldResult</w:t>
      </w:r>
      <w:proofErr w:type="spellEnd"/>
    </w:p>
    <w:p w14:paraId="25CDCC3E" w14:textId="77777777" w:rsidR="00CE7CDE" w:rsidRPr="00EE253B" w:rsidRDefault="00CE7CDE" w:rsidP="00CE7CDE">
      <w:pPr>
        <w:spacing w:after="0" w:line="240" w:lineRule="auto"/>
      </w:pPr>
      <w:r>
        <w:t xml:space="preserve">Max count </w:t>
      </w:r>
      <w:r w:rsidRPr="00EE253B">
        <w:t>1000000</w:t>
      </w:r>
    </w:p>
    <w:tbl>
      <w:tblPr>
        <w:tblW w:w="9895" w:type="dxa"/>
        <w:tblLayout w:type="fixed"/>
        <w:tblLook w:val="04A0" w:firstRow="1" w:lastRow="0" w:firstColumn="1" w:lastColumn="0" w:noHBand="0" w:noVBand="1"/>
      </w:tblPr>
      <w:tblGrid>
        <w:gridCol w:w="584"/>
        <w:gridCol w:w="1931"/>
        <w:gridCol w:w="1170"/>
        <w:gridCol w:w="630"/>
        <w:gridCol w:w="1170"/>
        <w:gridCol w:w="900"/>
        <w:gridCol w:w="900"/>
        <w:gridCol w:w="1170"/>
        <w:gridCol w:w="1440"/>
      </w:tblGrid>
      <w:tr w:rsidR="00CE7CDE" w:rsidRPr="00324872" w14:paraId="3962EFCC" w14:textId="77777777" w:rsidTr="00B73E76">
        <w:tc>
          <w:tcPr>
            <w:tcW w:w="251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3213785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able name</w:t>
            </w:r>
          </w:p>
        </w:tc>
        <w:tc>
          <w:tcPr>
            <w:tcW w:w="738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C5BD0B9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Result</w:t>
            </w:r>
            <w:proofErr w:type="spellEnd"/>
          </w:p>
        </w:tc>
      </w:tr>
      <w:tr w:rsidR="00CE7CDE" w:rsidRPr="00324872" w14:paraId="0B7C0025" w14:textId="77777777" w:rsidTr="00B73E76">
        <w:tc>
          <w:tcPr>
            <w:tcW w:w="251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3962D7E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imary Key</w:t>
            </w:r>
          </w:p>
        </w:tc>
        <w:tc>
          <w:tcPr>
            <w:tcW w:w="738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35C0015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</w:t>
            </w:r>
          </w:p>
        </w:tc>
      </w:tr>
      <w:tr w:rsidR="00CE7CDE" w:rsidRPr="00324872" w14:paraId="3CC5CAC5" w14:textId="77777777" w:rsidTr="00B73E76">
        <w:tc>
          <w:tcPr>
            <w:tcW w:w="251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F1E4F1A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Other fields</w:t>
            </w:r>
          </w:p>
        </w:tc>
        <w:tc>
          <w:tcPr>
            <w:tcW w:w="738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8CD731C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serID</w:t>
            </w:r>
            <w:proofErr w:type="spellEnd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,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</w:t>
            </w:r>
            <w:proofErr w:type="spellStart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ate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me</w:t>
            </w:r>
            <w:proofErr w:type="spellEnd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,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</w:t>
            </w:r>
            <w:proofErr w:type="spellStart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equenceID</w:t>
            </w:r>
            <w:proofErr w:type="spellEnd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,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</w:t>
            </w: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Recipe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</w:t>
            </w:r>
            <w:proofErr w:type="spellEnd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,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</w:t>
            </w: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nergy</w:t>
            </w:r>
            <w:proofErr w:type="spellEnd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,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</w:t>
            </w:r>
            <w:proofErr w:type="spellStart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rigger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essure</w:t>
            </w:r>
            <w:proofErr w:type="spellEnd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,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</w:t>
            </w: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essure</w:t>
            </w:r>
            <w:proofErr w:type="spellEnd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,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</w:t>
            </w: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mplitude</w:t>
            </w:r>
            <w:proofErr w:type="spellEnd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,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</w:t>
            </w: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me</w:t>
            </w:r>
            <w:proofErr w:type="spellEnd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,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</w:t>
            </w: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eakPower</w:t>
            </w:r>
            <w:proofErr w:type="spellEnd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,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</w:t>
            </w: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riggerH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ight</w:t>
            </w:r>
            <w:proofErr w:type="spellEnd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, </w:t>
            </w: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H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ight,AlarmFlags</w:t>
            </w:r>
            <w:proofErr w:type="spellEnd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, </w:t>
            </w:r>
            <w:proofErr w:type="spellStart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ycl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Counter</w:t>
            </w:r>
            <w:proofErr w:type="spellEnd"/>
          </w:p>
        </w:tc>
      </w:tr>
      <w:tr w:rsidR="00CE7CDE" w:rsidRPr="00324872" w14:paraId="195D2B7D" w14:textId="77777777" w:rsidTr="00B73E76">
        <w:tc>
          <w:tcPr>
            <w:tcW w:w="5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B00B9FE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.</w:t>
            </w:r>
          </w:p>
        </w:tc>
        <w:tc>
          <w:tcPr>
            <w:tcW w:w="193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5EBF142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olumn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7933C5B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ype</w:t>
            </w:r>
          </w:p>
        </w:tc>
        <w:tc>
          <w:tcPr>
            <w:tcW w:w="6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67F3E8F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 Null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A8FC312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uto Increment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83B828C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nique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E0C1C30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efault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1A2237F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</w:t>
            </w:r>
            <w:proofErr w:type="spellEnd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Type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438929B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xample Value</w:t>
            </w:r>
          </w:p>
        </w:tc>
      </w:tr>
      <w:tr w:rsidR="00CE7CDE" w:rsidRPr="00324872" w14:paraId="6FD754F8" w14:textId="77777777" w:rsidTr="00B73E76">
        <w:tc>
          <w:tcPr>
            <w:tcW w:w="5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65A1275" w14:textId="77777777" w:rsidR="00CE7CDE" w:rsidRPr="00EE352A" w:rsidRDefault="00CE7CDE" w:rsidP="00B73E76">
            <w:pPr>
              <w:pStyle w:val="ListParagraph"/>
              <w:numPr>
                <w:ilvl w:val="0"/>
                <w:numId w:val="2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882E73F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0EE4670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010F567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5A34B88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sz w:val="16"/>
                <w:szCs w:val="16"/>
              </w:rPr>
              <w:t>Y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549580EA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sz w:val="16"/>
                <w:szCs w:val="16"/>
              </w:rPr>
              <w:t>Y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67F690D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sz w:val="16"/>
                <w:szCs w:val="16"/>
              </w:rPr>
            </w:pP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0EDDB9B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INTEGER</w:t>
            </w:r>
          </w:p>
        </w:tc>
        <w:tc>
          <w:tcPr>
            <w:tcW w:w="1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00EB8E1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02AD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4294967298 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(64bit)</w:t>
            </w:r>
          </w:p>
        </w:tc>
      </w:tr>
      <w:tr w:rsidR="00CE7CDE" w:rsidRPr="00324872" w14:paraId="2D495DA6" w14:textId="77777777" w:rsidTr="00B73E76">
        <w:tc>
          <w:tcPr>
            <w:tcW w:w="5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2E3A801" w14:textId="77777777" w:rsidR="00CE7CDE" w:rsidRPr="00EE352A" w:rsidRDefault="00CE7CDE" w:rsidP="00B73E76">
            <w:pPr>
              <w:pStyle w:val="ListParagraph"/>
              <w:numPr>
                <w:ilvl w:val="0"/>
                <w:numId w:val="2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2B0F638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45672B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artID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9E2A39A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EXT[50]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6AB1BF1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D5BD3F4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6DF0498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4C0039A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556F040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EXT</w:t>
            </w:r>
          </w:p>
        </w:tc>
        <w:tc>
          <w:tcPr>
            <w:tcW w:w="1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34BC821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1</w:t>
            </w:r>
          </w:p>
        </w:tc>
      </w:tr>
      <w:tr w:rsidR="00CE7CDE" w:rsidRPr="00324872" w14:paraId="117DDA54" w14:textId="77777777" w:rsidTr="00B73E76">
        <w:tc>
          <w:tcPr>
            <w:tcW w:w="5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29A83F7" w14:textId="77777777" w:rsidR="00CE7CDE" w:rsidRPr="00EE352A" w:rsidRDefault="00CE7CDE" w:rsidP="00B73E76">
            <w:pPr>
              <w:pStyle w:val="ListParagraph"/>
              <w:numPr>
                <w:ilvl w:val="0"/>
                <w:numId w:val="2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CC592B1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ate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me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29962CC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EXT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170056D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18CEDDC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68DBA6F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635FFED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0A81700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TEXT</w:t>
            </w:r>
          </w:p>
        </w:tc>
        <w:tc>
          <w:tcPr>
            <w:tcW w:w="1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B8752BB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</w:tr>
      <w:tr w:rsidR="00CE7CDE" w:rsidRPr="00324872" w14:paraId="669DE284" w14:textId="77777777" w:rsidTr="00B73E76">
        <w:tc>
          <w:tcPr>
            <w:tcW w:w="5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42D8EE0" w14:textId="77777777" w:rsidR="00CE7CDE" w:rsidRPr="00EE352A" w:rsidRDefault="00CE7CDE" w:rsidP="00B73E76">
            <w:pPr>
              <w:pStyle w:val="ListParagraph"/>
              <w:numPr>
                <w:ilvl w:val="0"/>
                <w:numId w:val="2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2CEF05C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Recipe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7E7A9C0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D680AA8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B6DD30E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F469C06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2DC6726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C6DF5E5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17F2AE8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1</w:t>
            </w:r>
          </w:p>
        </w:tc>
      </w:tr>
      <w:tr w:rsidR="00CE7CDE" w:rsidRPr="00324872" w14:paraId="70F4C4BF" w14:textId="77777777" w:rsidTr="00B73E76">
        <w:tc>
          <w:tcPr>
            <w:tcW w:w="5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207D2CB" w14:textId="77777777" w:rsidR="00CE7CDE" w:rsidRPr="00EE352A" w:rsidRDefault="00CE7CDE" w:rsidP="00B73E76">
            <w:pPr>
              <w:pStyle w:val="ListParagraph"/>
              <w:numPr>
                <w:ilvl w:val="0"/>
                <w:numId w:val="2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3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12EA4B8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nergy</w:t>
            </w:r>
            <w:proofErr w:type="spellEnd"/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571DAB2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BDFACD1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EF592B7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E0A2036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582BE7C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3D29973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155BB07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100</w:t>
            </w:r>
          </w:p>
        </w:tc>
      </w:tr>
      <w:tr w:rsidR="00CE7CDE" w:rsidRPr="00324872" w14:paraId="351FD968" w14:textId="77777777" w:rsidTr="00B73E76">
        <w:tc>
          <w:tcPr>
            <w:tcW w:w="5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92CBEFB" w14:textId="77777777" w:rsidR="00CE7CDE" w:rsidRPr="00EE352A" w:rsidRDefault="00CE7CDE" w:rsidP="00B73E76">
            <w:pPr>
              <w:pStyle w:val="ListParagraph"/>
              <w:numPr>
                <w:ilvl w:val="0"/>
                <w:numId w:val="2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4A79D18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rigger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essure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D426993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7D90DA9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CEDDD8B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C58EC78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A74A2AA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7914340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ACDD2E1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20.0(psi)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* 1000</w:t>
            </w:r>
          </w:p>
        </w:tc>
      </w:tr>
      <w:tr w:rsidR="00CE7CDE" w:rsidRPr="00324872" w14:paraId="1F30C15D" w14:textId="77777777" w:rsidTr="00B73E76">
        <w:tc>
          <w:tcPr>
            <w:tcW w:w="5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1E43231" w14:textId="77777777" w:rsidR="00CE7CDE" w:rsidRPr="00EE352A" w:rsidRDefault="00CE7CDE" w:rsidP="00B73E76">
            <w:pPr>
              <w:pStyle w:val="ListParagraph"/>
              <w:numPr>
                <w:ilvl w:val="0"/>
                <w:numId w:val="2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A66393F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essure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EAF0F9C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CF6B8D4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01D58BD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0E1F538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78945C8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846B45E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B824228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20.0(psi)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* 1000</w:t>
            </w:r>
          </w:p>
        </w:tc>
      </w:tr>
      <w:tr w:rsidR="00CE7CDE" w:rsidRPr="00324872" w14:paraId="693163F5" w14:textId="77777777" w:rsidTr="00B73E76">
        <w:tc>
          <w:tcPr>
            <w:tcW w:w="5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C76D58B" w14:textId="77777777" w:rsidR="00CE7CDE" w:rsidRPr="00EE352A" w:rsidRDefault="00CE7CDE" w:rsidP="00B73E76">
            <w:pPr>
              <w:pStyle w:val="ListParagraph"/>
              <w:numPr>
                <w:ilvl w:val="0"/>
                <w:numId w:val="2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5EAF748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mplitude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21D716F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E954E7F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0F12733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E797777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4E8E2F4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5577DF7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8881F9C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18(um)</w:t>
            </w:r>
          </w:p>
        </w:tc>
      </w:tr>
      <w:tr w:rsidR="00CE7CDE" w:rsidRPr="00324872" w14:paraId="6F759AEF" w14:textId="77777777" w:rsidTr="00B73E76">
        <w:tc>
          <w:tcPr>
            <w:tcW w:w="5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6D4A85D" w14:textId="77777777" w:rsidR="00CE7CDE" w:rsidRPr="00EE352A" w:rsidRDefault="00CE7CDE" w:rsidP="00B73E76">
            <w:pPr>
              <w:pStyle w:val="ListParagraph"/>
              <w:numPr>
                <w:ilvl w:val="0"/>
                <w:numId w:val="2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74BC303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me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0853204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0DC9AD2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A2C3C30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E0DC55E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1598F61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3DE22C0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BE80787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150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(</w:t>
            </w: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m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</w:t>
            </w:r>
            <w:proofErr w:type="spellEnd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)</w:t>
            </w:r>
          </w:p>
        </w:tc>
      </w:tr>
      <w:tr w:rsidR="00CE7CDE" w:rsidRPr="00324872" w14:paraId="5A283558" w14:textId="77777777" w:rsidTr="00B73E76">
        <w:tc>
          <w:tcPr>
            <w:tcW w:w="5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DC5BB50" w14:textId="77777777" w:rsidR="00CE7CDE" w:rsidRPr="00EE352A" w:rsidRDefault="00CE7CDE" w:rsidP="00B73E76">
            <w:pPr>
              <w:pStyle w:val="ListParagraph"/>
              <w:numPr>
                <w:ilvl w:val="0"/>
                <w:numId w:val="2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5AFA288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eakPower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DFB3DA1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A783E00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1EF7139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9D76EC5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8C17E52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217C1D8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4743BD5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100(W)</w:t>
            </w:r>
          </w:p>
        </w:tc>
      </w:tr>
      <w:tr w:rsidR="00CE7CDE" w:rsidRPr="00324872" w14:paraId="33171EC8" w14:textId="77777777" w:rsidTr="00B73E76">
        <w:tc>
          <w:tcPr>
            <w:tcW w:w="5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3934F14" w14:textId="77777777" w:rsidR="00CE7CDE" w:rsidRPr="00EE352A" w:rsidRDefault="00CE7CDE" w:rsidP="00B73E76">
            <w:pPr>
              <w:pStyle w:val="ListParagraph"/>
              <w:numPr>
                <w:ilvl w:val="0"/>
                <w:numId w:val="2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54D9180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riggerH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ight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BD3B02C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31A4534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1DD9EBA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E1F204E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B274F44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E18B227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47762D3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425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(</w:t>
            </w:r>
            <w:proofErr w:type="spellStart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m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cro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m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tre</w:t>
            </w:r>
            <w:proofErr w:type="spellEnd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)</w:t>
            </w:r>
          </w:p>
        </w:tc>
      </w:tr>
      <w:tr w:rsidR="00CE7CDE" w:rsidRPr="00324872" w14:paraId="615C7F86" w14:textId="77777777" w:rsidTr="00B73E76">
        <w:tc>
          <w:tcPr>
            <w:tcW w:w="5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904A83D" w14:textId="77777777" w:rsidR="00CE7CDE" w:rsidRPr="00EE352A" w:rsidRDefault="00CE7CDE" w:rsidP="00B73E76">
            <w:pPr>
              <w:pStyle w:val="ListParagraph"/>
              <w:numPr>
                <w:ilvl w:val="0"/>
                <w:numId w:val="2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2B6EDDF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H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ight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ED06951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C651215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C737850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4DB4FE2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C945B22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278EC82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4162A2C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425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(</w:t>
            </w:r>
            <w:proofErr w:type="spellStart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m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crometre</w:t>
            </w:r>
            <w:proofErr w:type="spellEnd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)</w:t>
            </w:r>
          </w:p>
        </w:tc>
      </w:tr>
      <w:tr w:rsidR="00CE7CDE" w:rsidRPr="00324872" w14:paraId="656F1F1A" w14:textId="77777777" w:rsidTr="00B73E76">
        <w:tc>
          <w:tcPr>
            <w:tcW w:w="5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4951198" w14:textId="77777777" w:rsidR="00CE7CDE" w:rsidRPr="00EE352A" w:rsidRDefault="00CE7CDE" w:rsidP="00B73E76">
            <w:pPr>
              <w:pStyle w:val="ListParagraph"/>
              <w:numPr>
                <w:ilvl w:val="0"/>
                <w:numId w:val="2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5D0CCDC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larm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Flag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64FE931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2B1CB68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9D4F6A5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A071C0A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DCBA563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894CD9D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FA0C33F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0</w:t>
            </w:r>
          </w:p>
        </w:tc>
      </w:tr>
      <w:tr w:rsidR="00CE7CDE" w:rsidRPr="00324872" w14:paraId="2AC5DCD5" w14:textId="77777777" w:rsidTr="00B73E76">
        <w:tc>
          <w:tcPr>
            <w:tcW w:w="5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30912C4" w14:textId="77777777" w:rsidR="00CE7CDE" w:rsidRPr="00EE352A" w:rsidRDefault="00CE7CDE" w:rsidP="00B73E76">
            <w:pPr>
              <w:pStyle w:val="ListParagraph"/>
              <w:numPr>
                <w:ilvl w:val="0"/>
                <w:numId w:val="2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E21DFBD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equenceID</w:t>
            </w:r>
            <w:proofErr w:type="spellEnd"/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4913D49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2E8FB60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F007441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F78CE69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8936217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9270549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902C82A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1</w:t>
            </w:r>
          </w:p>
        </w:tc>
      </w:tr>
      <w:tr w:rsidR="00CE7CDE" w:rsidRPr="00324872" w14:paraId="6D93A8B0" w14:textId="77777777" w:rsidTr="00B73E76">
        <w:tc>
          <w:tcPr>
            <w:tcW w:w="5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3B5AE99" w14:textId="77777777" w:rsidR="00CE7CDE" w:rsidRPr="00EE352A" w:rsidRDefault="00CE7CDE" w:rsidP="00B73E76">
            <w:pPr>
              <w:pStyle w:val="ListParagraph"/>
              <w:numPr>
                <w:ilvl w:val="0"/>
                <w:numId w:val="2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BF7E78A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ycle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ounter</w:t>
            </w:r>
            <w:proofErr w:type="spellEnd"/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07A8FAC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8E67AC0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CFFD33E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D57D3E7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D6931B8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7A5096F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1679388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1000</w:t>
            </w:r>
          </w:p>
        </w:tc>
      </w:tr>
      <w:tr w:rsidR="00CE7CDE" w:rsidRPr="00324872" w14:paraId="0212551C" w14:textId="77777777" w:rsidTr="00B73E76">
        <w:tc>
          <w:tcPr>
            <w:tcW w:w="251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4BB5170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</w:t>
            </w:r>
            <w:proofErr w:type="spellEnd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scripts</w:t>
            </w:r>
          </w:p>
        </w:tc>
        <w:tc>
          <w:tcPr>
            <w:tcW w:w="7380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13005F0" w14:textId="77777777" w:rsidR="00CE7CDE" w:rsidRPr="000F666F" w:rsidRDefault="00CE7CDE" w:rsidP="00B73E76">
            <w:pPr>
              <w:pStyle w:val="ListParagraph"/>
              <w:numPr>
                <w:ilvl w:val="0"/>
                <w:numId w:val="3"/>
              </w:numPr>
              <w:spacing w:after="0" w:line="240" w:lineRule="auto"/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</w:pPr>
            <w:r w:rsidRPr="000F666F"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  <w:t>--Create the table</w:t>
            </w:r>
          </w:p>
          <w:p w14:paraId="55B8B420" w14:textId="77777777" w:rsidR="003D163A" w:rsidRPr="003D163A" w:rsidRDefault="003D163A" w:rsidP="003D163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REATE TABLE "</w:t>
            </w:r>
            <w:proofErr w:type="spellStart"/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Result</w:t>
            </w:r>
            <w:proofErr w:type="spellEnd"/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 (</w:t>
            </w:r>
          </w:p>
          <w:p w14:paraId="29E32052" w14:textId="77777777" w:rsidR="003D163A" w:rsidRPr="003D163A" w:rsidRDefault="003D163A" w:rsidP="003D163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ID"</w:t>
            </w: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UNIQUE,</w:t>
            </w:r>
          </w:p>
          <w:p w14:paraId="095BA476" w14:textId="77777777" w:rsidR="003D163A" w:rsidRPr="003D163A" w:rsidRDefault="003D163A" w:rsidP="003D163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artID</w:t>
            </w:r>
            <w:proofErr w:type="spellEnd"/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TEXT NOT NULL,</w:t>
            </w:r>
          </w:p>
          <w:p w14:paraId="1BC0FEF6" w14:textId="77777777" w:rsidR="003D163A" w:rsidRPr="003D163A" w:rsidRDefault="003D163A" w:rsidP="003D163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ateTime</w:t>
            </w:r>
            <w:proofErr w:type="spellEnd"/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TEXT NOT NULL,</w:t>
            </w:r>
          </w:p>
          <w:p w14:paraId="5601F0C4" w14:textId="77777777" w:rsidR="003D163A" w:rsidRPr="003D163A" w:rsidRDefault="003D163A" w:rsidP="003D163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RecipeID</w:t>
            </w:r>
            <w:proofErr w:type="spellEnd"/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237E8165" w14:textId="77777777" w:rsidR="003D163A" w:rsidRPr="003D163A" w:rsidRDefault="003D163A" w:rsidP="003D163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Energy</w:t>
            </w:r>
            <w:proofErr w:type="spellEnd"/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4736D2A3" w14:textId="77777777" w:rsidR="003D163A" w:rsidRPr="003D163A" w:rsidRDefault="003D163A" w:rsidP="003D163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riggerPressure</w:t>
            </w:r>
            <w:proofErr w:type="spellEnd"/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1D3B93FB" w14:textId="77777777" w:rsidR="003D163A" w:rsidRPr="003D163A" w:rsidRDefault="003D163A" w:rsidP="003D163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Pressure</w:t>
            </w:r>
            <w:proofErr w:type="spellEnd"/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11A8B2B8" w14:textId="77777777" w:rsidR="003D163A" w:rsidRPr="003D163A" w:rsidRDefault="003D163A" w:rsidP="003D163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Amplitude</w:t>
            </w:r>
            <w:proofErr w:type="spellEnd"/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0FDCE89B" w14:textId="77777777" w:rsidR="003D163A" w:rsidRPr="003D163A" w:rsidRDefault="003D163A" w:rsidP="003D163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Time</w:t>
            </w:r>
            <w:proofErr w:type="spellEnd"/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28D438C9" w14:textId="77777777" w:rsidR="003D163A" w:rsidRPr="003D163A" w:rsidRDefault="003D163A" w:rsidP="003D163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PeakPower</w:t>
            </w:r>
            <w:proofErr w:type="spellEnd"/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70932C84" w14:textId="77777777" w:rsidR="003D163A" w:rsidRPr="003D163A" w:rsidRDefault="003D163A" w:rsidP="003D163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riggerHeight</w:t>
            </w:r>
            <w:proofErr w:type="spellEnd"/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591FB851" w14:textId="77777777" w:rsidR="003D163A" w:rsidRPr="003D163A" w:rsidRDefault="003D163A" w:rsidP="003D163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Height</w:t>
            </w:r>
            <w:proofErr w:type="spellEnd"/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30EED8B6" w14:textId="77777777" w:rsidR="003D163A" w:rsidRPr="003D163A" w:rsidRDefault="003D163A" w:rsidP="003D163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larmFlag</w:t>
            </w:r>
            <w:proofErr w:type="spellEnd"/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55FC9D6D" w14:textId="77777777" w:rsidR="003D163A" w:rsidRPr="003D163A" w:rsidRDefault="003D163A" w:rsidP="003D163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equenceID</w:t>
            </w:r>
            <w:proofErr w:type="spellEnd"/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,</w:t>
            </w:r>
          </w:p>
          <w:p w14:paraId="57303A3C" w14:textId="77777777" w:rsidR="003D163A" w:rsidRPr="003D163A" w:rsidRDefault="003D163A" w:rsidP="003D163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ycleCounter</w:t>
            </w:r>
            <w:proofErr w:type="spellEnd"/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,</w:t>
            </w:r>
          </w:p>
          <w:p w14:paraId="7036EF41" w14:textId="77777777" w:rsidR="003D163A" w:rsidRPr="003D163A" w:rsidRDefault="003D163A" w:rsidP="003D163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PRIMARY KEY("ID" AUTOINCREMENT)</w:t>
            </w:r>
          </w:p>
          <w:p w14:paraId="79DBD89F" w14:textId="06857A31" w:rsidR="00CE7CDE" w:rsidRPr="00EE352A" w:rsidRDefault="003D163A" w:rsidP="003D163A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);</w:t>
            </w:r>
          </w:p>
        </w:tc>
      </w:tr>
      <w:tr w:rsidR="00CE7CDE" w:rsidRPr="00324872" w14:paraId="5D1B690E" w14:textId="77777777" w:rsidTr="00B73E76">
        <w:tc>
          <w:tcPr>
            <w:tcW w:w="251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457C4B4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ps</w:t>
            </w:r>
          </w:p>
        </w:tc>
        <w:tc>
          <w:tcPr>
            <w:tcW w:w="7380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621E358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324872" w14:paraId="6D76275D" w14:textId="77777777" w:rsidTr="00B73E76">
        <w:tc>
          <w:tcPr>
            <w:tcW w:w="251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F9A1FDD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es</w:t>
            </w:r>
          </w:p>
        </w:tc>
        <w:tc>
          <w:tcPr>
            <w:tcW w:w="7380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6C5630F" w14:textId="77777777" w:rsidR="00CE7CDE" w:rsidRPr="0045672B" w:rsidRDefault="00CE7CDE" w:rsidP="00B73E76">
            <w:pPr>
              <w:spacing w:after="0" w:line="240" w:lineRule="auto"/>
              <w:rPr>
                <w:rFonts w:ascii="Arial" w:hAnsi="Arial" w:cs="Arial"/>
                <w:color w:val="FF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hould same with Alarm Log.</w:t>
            </w:r>
          </w:p>
        </w:tc>
      </w:tr>
    </w:tbl>
    <w:p w14:paraId="0152E8D5" w14:textId="77777777" w:rsidR="00CE4B46" w:rsidRDefault="00CE4B46" w:rsidP="00CE4B46">
      <w:pPr>
        <w:pStyle w:val="Heading2"/>
        <w:spacing w:before="0" w:after="0" w:line="240" w:lineRule="auto"/>
      </w:pPr>
      <w:r w:rsidRPr="00DC7B7B">
        <w:t>Table</w:t>
      </w:r>
      <w:r>
        <w:t xml:space="preserve"> </w:t>
      </w:r>
      <w:proofErr w:type="spellStart"/>
      <w:r w:rsidRPr="00DC7B7B">
        <w:t>WeldResultSignature</w:t>
      </w:r>
      <w:proofErr w:type="spellEnd"/>
    </w:p>
    <w:p w14:paraId="64BAEA39" w14:textId="77777777" w:rsidR="00CE4B46" w:rsidRPr="00EE253B" w:rsidRDefault="00CE4B46" w:rsidP="00CE4B46">
      <w:pPr>
        <w:spacing w:after="0" w:line="240" w:lineRule="auto"/>
      </w:pPr>
      <w:r w:rsidRPr="00EE253B">
        <w:t>Max count 5000</w:t>
      </w:r>
    </w:p>
    <w:tbl>
      <w:tblPr>
        <w:tblW w:w="9895" w:type="dxa"/>
        <w:tblLayout w:type="fixed"/>
        <w:tblLook w:val="04A0" w:firstRow="1" w:lastRow="0" w:firstColumn="1" w:lastColumn="0" w:noHBand="0" w:noVBand="1"/>
      </w:tblPr>
      <w:tblGrid>
        <w:gridCol w:w="530"/>
        <w:gridCol w:w="1265"/>
        <w:gridCol w:w="1080"/>
        <w:gridCol w:w="990"/>
        <w:gridCol w:w="1260"/>
        <w:gridCol w:w="810"/>
        <w:gridCol w:w="810"/>
        <w:gridCol w:w="1080"/>
        <w:gridCol w:w="2070"/>
      </w:tblGrid>
      <w:tr w:rsidR="00CE4B46" w:rsidRPr="00C8340D" w14:paraId="72D1BB4A" w14:textId="77777777" w:rsidTr="00B73E76">
        <w:tc>
          <w:tcPr>
            <w:tcW w:w="179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1B88B69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able name</w:t>
            </w:r>
          </w:p>
        </w:tc>
        <w:tc>
          <w:tcPr>
            <w:tcW w:w="810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FC9265E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DC7B7B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ResultSignature</w:t>
            </w:r>
            <w:proofErr w:type="spellEnd"/>
          </w:p>
        </w:tc>
      </w:tr>
      <w:tr w:rsidR="00CE4B46" w:rsidRPr="00C8340D" w14:paraId="6D85120E" w14:textId="77777777" w:rsidTr="00B73E76">
        <w:tc>
          <w:tcPr>
            <w:tcW w:w="179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30AE93C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imary Key</w:t>
            </w:r>
          </w:p>
        </w:tc>
        <w:tc>
          <w:tcPr>
            <w:tcW w:w="810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4A29D9C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</w:t>
            </w:r>
          </w:p>
        </w:tc>
      </w:tr>
      <w:tr w:rsidR="00CE4B46" w:rsidRPr="00C8340D" w14:paraId="5EC5DF13" w14:textId="77777777" w:rsidTr="00B73E76">
        <w:tc>
          <w:tcPr>
            <w:tcW w:w="179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5129F9E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Other fields</w:t>
            </w:r>
          </w:p>
        </w:tc>
        <w:tc>
          <w:tcPr>
            <w:tcW w:w="810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682460A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ResultID</w:t>
            </w:r>
            <w:proofErr w:type="spellEnd"/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, </w:t>
            </w:r>
            <w:proofErr w:type="spellStart"/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Graph</w:t>
            </w:r>
            <w:proofErr w:type="spellEnd"/>
          </w:p>
        </w:tc>
      </w:tr>
      <w:tr w:rsidR="00CE4B46" w:rsidRPr="00C8340D" w14:paraId="23207B67" w14:textId="77777777" w:rsidTr="00B73E76">
        <w:tc>
          <w:tcPr>
            <w:tcW w:w="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80BB5E4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.</w:t>
            </w:r>
          </w:p>
        </w:tc>
        <w:tc>
          <w:tcPr>
            <w:tcW w:w="126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44DCB70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olumn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78258D5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ype</w:t>
            </w:r>
          </w:p>
        </w:tc>
        <w:tc>
          <w:tcPr>
            <w:tcW w:w="99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E96D8B8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 Null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C04CF8E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uto Increment</w:t>
            </w:r>
          </w:p>
        </w:tc>
        <w:tc>
          <w:tcPr>
            <w:tcW w:w="8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F9B43B8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nique</w:t>
            </w:r>
          </w:p>
        </w:tc>
        <w:tc>
          <w:tcPr>
            <w:tcW w:w="8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281A81C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efault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14:paraId="631B11D6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</w:t>
            </w:r>
            <w:proofErr w:type="spellEnd"/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Type</w:t>
            </w:r>
          </w:p>
        </w:tc>
        <w:tc>
          <w:tcPr>
            <w:tcW w:w="2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0882C84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xample Value</w:t>
            </w:r>
          </w:p>
        </w:tc>
      </w:tr>
      <w:tr w:rsidR="00CE4B46" w:rsidRPr="00C8340D" w14:paraId="3A57DE6F" w14:textId="77777777" w:rsidTr="00B73E76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02AE1C8" w14:textId="77777777" w:rsidR="00CE4B46" w:rsidRPr="00491D54" w:rsidRDefault="00CE4B46" w:rsidP="00B73E76">
            <w:pPr>
              <w:pStyle w:val="ListParagraph"/>
              <w:numPr>
                <w:ilvl w:val="0"/>
                <w:numId w:val="4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2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8247471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9941B7F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1EFA823" w14:textId="77777777" w:rsidR="00CE4B46" w:rsidRPr="00491D54" w:rsidRDefault="00CE4B46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21207C0" w14:textId="77777777" w:rsidR="00CE4B46" w:rsidRPr="00491D54" w:rsidRDefault="00CE4B46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8C04411" w14:textId="77777777" w:rsidR="00CE4B46" w:rsidRPr="00491D54" w:rsidRDefault="00CE4B46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300088F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53551B42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207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3038D7E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  <w:r w:rsidRPr="00302AD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4294967298 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(64bit)</w:t>
            </w:r>
          </w:p>
        </w:tc>
      </w:tr>
      <w:tr w:rsidR="00CE4B46" w:rsidRPr="00C8340D" w14:paraId="24285059" w14:textId="77777777" w:rsidTr="00B73E76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7FD22FD" w14:textId="77777777" w:rsidR="00CE4B46" w:rsidRPr="00491D54" w:rsidRDefault="00CE4B46" w:rsidP="00B73E76">
            <w:pPr>
              <w:pStyle w:val="ListParagraph"/>
              <w:numPr>
                <w:ilvl w:val="0"/>
                <w:numId w:val="4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2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5342C83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ResultID</w:t>
            </w:r>
            <w:proofErr w:type="spellEnd"/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D9C66F1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4262515" w14:textId="77777777" w:rsidR="00CE4B46" w:rsidRPr="00491D54" w:rsidRDefault="00CE4B46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669884B" w14:textId="77777777" w:rsidR="00CE4B46" w:rsidRPr="00491D54" w:rsidRDefault="00CE4B46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99E9424" w14:textId="77777777" w:rsidR="00CE4B46" w:rsidRPr="00491D54" w:rsidRDefault="00CE4B46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3A5FC53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51CDCE6C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207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F74F001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  <w:r w:rsidRPr="00302AD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4294967298 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(64bit)</w:t>
            </w:r>
          </w:p>
        </w:tc>
      </w:tr>
      <w:tr w:rsidR="00CE4B46" w:rsidRPr="00C8340D" w14:paraId="43FB98C6" w14:textId="77777777" w:rsidTr="00B73E76">
        <w:tc>
          <w:tcPr>
            <w:tcW w:w="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99F3515" w14:textId="77777777" w:rsidR="00CE4B46" w:rsidRPr="00491D54" w:rsidRDefault="00CE4B46" w:rsidP="00B73E76">
            <w:pPr>
              <w:pStyle w:val="ListParagraph"/>
              <w:numPr>
                <w:ilvl w:val="0"/>
                <w:numId w:val="4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bookmarkStart w:id="5" w:name="_Hlk89948236"/>
          </w:p>
        </w:tc>
        <w:tc>
          <w:tcPr>
            <w:tcW w:w="126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BC43CCC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Graph</w:t>
            </w:r>
            <w:proofErr w:type="spellEnd"/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25D339B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JSON</w:t>
            </w:r>
          </w:p>
        </w:tc>
        <w:tc>
          <w:tcPr>
            <w:tcW w:w="99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C917E73" w14:textId="77777777" w:rsidR="00CE4B46" w:rsidRPr="00491D54" w:rsidRDefault="00CE4B46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4ACE403" w14:textId="77777777" w:rsidR="00CE4B46" w:rsidRPr="00491D54" w:rsidRDefault="00CE4B46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7B3FFAA" w14:textId="77777777" w:rsidR="00CE4B46" w:rsidRPr="00491D54" w:rsidRDefault="00CE4B46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F63D58D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4047649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BLOB</w:t>
            </w:r>
          </w:p>
        </w:tc>
        <w:tc>
          <w:tcPr>
            <w:tcW w:w="2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A3AB64C" w14:textId="77777777" w:rsidR="00CE4B46" w:rsidRPr="00C9781E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bookmarkStart w:id="6" w:name="OLE_LINK15"/>
            <w:r w:rsidRPr="00C9781E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{"0": [1, 2, 34, 5, 6, 6],</w:t>
            </w:r>
          </w:p>
          <w:p w14:paraId="59704B0A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C9781E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 "1": [1.5, 2, 1, 1.9, 2.0]}</w:t>
            </w:r>
            <w:bookmarkEnd w:id="6"/>
          </w:p>
        </w:tc>
      </w:tr>
      <w:bookmarkEnd w:id="5"/>
      <w:tr w:rsidR="00CE4B46" w:rsidRPr="00C8340D" w14:paraId="7339A41C" w14:textId="77777777" w:rsidTr="00B73E76">
        <w:tc>
          <w:tcPr>
            <w:tcW w:w="179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620AB1D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</w:t>
            </w:r>
            <w:proofErr w:type="spellEnd"/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script</w:t>
            </w:r>
          </w:p>
        </w:tc>
        <w:tc>
          <w:tcPr>
            <w:tcW w:w="810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E514071" w14:textId="77777777" w:rsidR="00CE4B46" w:rsidRPr="00491D54" w:rsidRDefault="00CE4B46" w:rsidP="00B73E76">
            <w:pPr>
              <w:pStyle w:val="ListParagraph"/>
              <w:numPr>
                <w:ilvl w:val="0"/>
                <w:numId w:val="5"/>
              </w:numPr>
              <w:spacing w:after="0" w:line="240" w:lineRule="auto"/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  <w:t>--Create the table</w:t>
            </w:r>
          </w:p>
          <w:p w14:paraId="1E21FEC7" w14:textId="77777777" w:rsidR="00CE4B46" w:rsidRPr="0022061A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22061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REATE TABLE "</w:t>
            </w:r>
            <w:proofErr w:type="spellStart"/>
            <w:r w:rsidRPr="0022061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ResultSignature</w:t>
            </w:r>
            <w:proofErr w:type="spellEnd"/>
            <w:r w:rsidRPr="0022061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 (</w:t>
            </w:r>
          </w:p>
          <w:p w14:paraId="1937D5F6" w14:textId="77777777" w:rsidR="00CE4B46" w:rsidRPr="0022061A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22061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ID"</w:t>
            </w:r>
            <w:r w:rsidRPr="0022061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UNIQUE,</w:t>
            </w:r>
          </w:p>
          <w:p w14:paraId="0E1804A7" w14:textId="77777777" w:rsidR="00CE4B46" w:rsidRPr="0022061A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22061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22061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ResultID</w:t>
            </w:r>
            <w:proofErr w:type="spellEnd"/>
            <w:r w:rsidRPr="0022061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22061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UNIQUE,</w:t>
            </w:r>
          </w:p>
          <w:p w14:paraId="4A773CAE" w14:textId="77777777" w:rsidR="00CE4B46" w:rsidRPr="0022061A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22061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22061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Graph</w:t>
            </w:r>
            <w:proofErr w:type="spellEnd"/>
            <w:r w:rsidRPr="0022061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22061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BLOB,</w:t>
            </w:r>
          </w:p>
          <w:p w14:paraId="5B5FBA06" w14:textId="77777777" w:rsidR="00CE4B46" w:rsidRPr="0022061A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22061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PRIMARY KEY("ID" AUTOINCREMENT),</w:t>
            </w:r>
          </w:p>
          <w:p w14:paraId="027057B8" w14:textId="048DA795" w:rsidR="00CE4B46" w:rsidRPr="0022061A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22061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FOREIGN KEY("</w:t>
            </w:r>
            <w:proofErr w:type="spellStart"/>
            <w:r w:rsidRPr="0022061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ResultID</w:t>
            </w:r>
            <w:proofErr w:type="spellEnd"/>
            <w:r w:rsidRPr="0022061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) REFERENCES "</w:t>
            </w:r>
            <w:proofErr w:type="spellStart"/>
            <w:r w:rsidRPr="0022061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Result</w:t>
            </w:r>
            <w:proofErr w:type="spellEnd"/>
            <w:r w:rsidRPr="0022061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("ID") ON DELETE CASCADE</w:t>
            </w:r>
            <w:r w:rsidR="00F61D86" w:rsidRPr="0022061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);</w:t>
            </w:r>
          </w:p>
          <w:p w14:paraId="2AE1D1A9" w14:textId="780F7879" w:rsidR="00CE4B46" w:rsidRPr="00491D54" w:rsidRDefault="00CE4B46" w:rsidP="0040147A">
            <w:pPr>
              <w:pStyle w:val="ListParagraph"/>
              <w:numPr>
                <w:ilvl w:val="0"/>
                <w:numId w:val="5"/>
              </w:numPr>
              <w:spacing w:after="0" w:line="240" w:lineRule="auto"/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  <w:t>--Insert a record</w:t>
            </w:r>
          </w:p>
          <w:p w14:paraId="3435137E" w14:textId="77777777" w:rsidR="00CE4B46" w:rsidRPr="00491D54" w:rsidRDefault="00CE4B46" w:rsidP="00B73E76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491D54">
              <w:rPr>
                <w:rFonts w:ascii="Arial" w:hAnsi="Arial" w:cs="Arial"/>
                <w:sz w:val="16"/>
                <w:szCs w:val="16"/>
              </w:rPr>
              <w:t xml:space="preserve">INSERT INTO </w:t>
            </w:r>
            <w:proofErr w:type="spellStart"/>
            <w:r w:rsidRPr="00491D54">
              <w:rPr>
                <w:rFonts w:ascii="Arial" w:hAnsi="Arial" w:cs="Arial"/>
                <w:sz w:val="16"/>
                <w:szCs w:val="16"/>
              </w:rPr>
              <w:t>WeldResultGraph</w:t>
            </w:r>
            <w:proofErr w:type="spellEnd"/>
            <w:r w:rsidRPr="00491D54">
              <w:rPr>
                <w:rFonts w:ascii="Arial" w:hAnsi="Arial" w:cs="Arial"/>
                <w:sz w:val="16"/>
                <w:szCs w:val="16"/>
              </w:rPr>
              <w:t xml:space="preserve"> (</w:t>
            </w:r>
            <w:proofErr w:type="spellStart"/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ResultID</w:t>
            </w:r>
            <w:proofErr w:type="spellEnd"/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, </w:t>
            </w:r>
            <w:proofErr w:type="spellStart"/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Graph</w:t>
            </w:r>
            <w:proofErr w:type="spellEnd"/>
            <w:r w:rsidRPr="00491D54">
              <w:rPr>
                <w:rFonts w:ascii="Arial" w:hAnsi="Arial" w:cs="Arial"/>
                <w:sz w:val="16"/>
                <w:szCs w:val="16"/>
              </w:rPr>
              <w:t>) VALUES (1,"</w:t>
            </w:r>
            <w:r>
              <w:t xml:space="preserve"> </w:t>
            </w:r>
            <w:r w:rsidRPr="007F281F">
              <w:rPr>
                <w:rFonts w:ascii="Arial" w:hAnsi="Arial" w:cs="Arial"/>
                <w:sz w:val="16"/>
                <w:szCs w:val="16"/>
              </w:rPr>
              <w:t>{"0": [1, 2, 34, 5, 6, 6],"1": [1.5, 2, 1, 1.9, 2.0]}</w:t>
            </w:r>
            <w:r w:rsidRPr="00491D54">
              <w:rPr>
                <w:rFonts w:ascii="Arial" w:hAnsi="Arial" w:cs="Arial"/>
                <w:sz w:val="16"/>
                <w:szCs w:val="16"/>
              </w:rPr>
              <w:t>")</w:t>
            </w:r>
          </w:p>
        </w:tc>
      </w:tr>
      <w:tr w:rsidR="00CE4B46" w:rsidRPr="00C8340D" w14:paraId="1E0CE30A" w14:textId="77777777" w:rsidTr="00B73E76">
        <w:tc>
          <w:tcPr>
            <w:tcW w:w="179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559B020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ps</w:t>
            </w:r>
          </w:p>
        </w:tc>
        <w:tc>
          <w:tcPr>
            <w:tcW w:w="810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CC6691B" w14:textId="77777777" w:rsidR="00CE4B46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Graph</w:t>
            </w:r>
            <w:proofErr w:type="spellEnd"/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data format: {“</w:t>
            </w: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GraphType</w:t>
            </w:r>
            <w:proofErr w:type="spellEnd"/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”: curve data}</w:t>
            </w:r>
          </w:p>
          <w:p w14:paraId="42BB1477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F65E31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he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</w:t>
            </w: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Graph</w:t>
            </w:r>
            <w:proofErr w:type="spellEnd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Type is a Enum type and its detail is shown in the chapter5.3.</w:t>
            </w:r>
          </w:p>
        </w:tc>
      </w:tr>
      <w:tr w:rsidR="00CE4B46" w:rsidRPr="00C8340D" w14:paraId="785EFFA2" w14:textId="77777777" w:rsidTr="00B73E76">
        <w:tc>
          <w:tcPr>
            <w:tcW w:w="179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F6EA6E2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es</w:t>
            </w:r>
          </w:p>
        </w:tc>
        <w:tc>
          <w:tcPr>
            <w:tcW w:w="810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3052B69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hould include INSERT and QUERY record following “</w:t>
            </w: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ResultID</w:t>
            </w:r>
            <w:proofErr w:type="spellEnd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”.</w:t>
            </w:r>
          </w:p>
        </w:tc>
      </w:tr>
    </w:tbl>
    <w:p w14:paraId="6F81D54C" w14:textId="250297E6" w:rsidR="00CE4B46" w:rsidRDefault="00CE4B46" w:rsidP="00CE4B46">
      <w:pPr>
        <w:pStyle w:val="Heading2"/>
        <w:spacing w:before="0" w:after="0" w:line="240" w:lineRule="auto"/>
      </w:pPr>
      <w:r w:rsidRPr="00DC7B7B">
        <w:lastRenderedPageBreak/>
        <w:t>Table</w:t>
      </w:r>
      <w:r>
        <w:t xml:space="preserve"> </w:t>
      </w:r>
      <w:proofErr w:type="spellStart"/>
      <w:r w:rsidR="003F644C" w:rsidRPr="003F644C">
        <w:t>WeldSequence</w:t>
      </w:r>
      <w:proofErr w:type="spellEnd"/>
    </w:p>
    <w:p w14:paraId="62E0C7A8" w14:textId="77777777" w:rsidR="00CE4B46" w:rsidRPr="00EE253B" w:rsidRDefault="00CE4B46" w:rsidP="00CE4B46">
      <w:pPr>
        <w:spacing w:after="0" w:line="240" w:lineRule="auto"/>
      </w:pPr>
      <w:r w:rsidRPr="00EE253B">
        <w:t>Max count 5000</w:t>
      </w:r>
    </w:p>
    <w:tbl>
      <w:tblPr>
        <w:tblW w:w="9895" w:type="dxa"/>
        <w:tblLayout w:type="fixed"/>
        <w:tblLook w:val="04A0" w:firstRow="1" w:lastRow="0" w:firstColumn="1" w:lastColumn="0" w:noHBand="0" w:noVBand="1"/>
      </w:tblPr>
      <w:tblGrid>
        <w:gridCol w:w="530"/>
        <w:gridCol w:w="1450"/>
        <w:gridCol w:w="992"/>
        <w:gridCol w:w="893"/>
        <w:gridCol w:w="1260"/>
        <w:gridCol w:w="810"/>
        <w:gridCol w:w="810"/>
        <w:gridCol w:w="1080"/>
        <w:gridCol w:w="2070"/>
      </w:tblGrid>
      <w:tr w:rsidR="00CE4B46" w:rsidRPr="00C8340D" w14:paraId="415DE542" w14:textId="77777777" w:rsidTr="000277E1">
        <w:tc>
          <w:tcPr>
            <w:tcW w:w="19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4586C65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able name</w:t>
            </w:r>
          </w:p>
        </w:tc>
        <w:tc>
          <w:tcPr>
            <w:tcW w:w="7915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F433BE7" w14:textId="71A157FD" w:rsidR="00CE4B46" w:rsidRPr="00491D54" w:rsidRDefault="003F644C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CE4B4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Sequence</w:t>
            </w:r>
            <w:proofErr w:type="spellEnd"/>
          </w:p>
        </w:tc>
      </w:tr>
      <w:tr w:rsidR="00CE4B46" w:rsidRPr="00C8340D" w14:paraId="013A0957" w14:textId="77777777" w:rsidTr="000277E1">
        <w:tc>
          <w:tcPr>
            <w:tcW w:w="19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A30F4BC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imary Key</w:t>
            </w:r>
          </w:p>
        </w:tc>
        <w:tc>
          <w:tcPr>
            <w:tcW w:w="7915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329AF61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</w:t>
            </w:r>
          </w:p>
        </w:tc>
      </w:tr>
      <w:tr w:rsidR="00CE4B46" w:rsidRPr="00C8340D" w14:paraId="36A7399B" w14:textId="77777777" w:rsidTr="000277E1">
        <w:tc>
          <w:tcPr>
            <w:tcW w:w="19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A84EDB4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Other fields</w:t>
            </w:r>
          </w:p>
        </w:tc>
        <w:tc>
          <w:tcPr>
            <w:tcW w:w="7915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89FD47A" w14:textId="4727F0A4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4B46" w:rsidRPr="00C8340D" w14:paraId="7989CC2F" w14:textId="77777777" w:rsidTr="00800426">
        <w:tc>
          <w:tcPr>
            <w:tcW w:w="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859B30B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.</w:t>
            </w:r>
          </w:p>
        </w:tc>
        <w:tc>
          <w:tcPr>
            <w:tcW w:w="14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4368EA1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olumn</w:t>
            </w: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C0A83F7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ype</w:t>
            </w:r>
          </w:p>
        </w:tc>
        <w:tc>
          <w:tcPr>
            <w:tcW w:w="8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A756D87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 Null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5F7A2DD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uto Increment</w:t>
            </w:r>
          </w:p>
        </w:tc>
        <w:tc>
          <w:tcPr>
            <w:tcW w:w="8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82FFBC9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nique</w:t>
            </w:r>
          </w:p>
        </w:tc>
        <w:tc>
          <w:tcPr>
            <w:tcW w:w="8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3DB1F78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efault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14:paraId="28530314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</w:t>
            </w:r>
            <w:proofErr w:type="spellEnd"/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Type</w:t>
            </w:r>
          </w:p>
        </w:tc>
        <w:tc>
          <w:tcPr>
            <w:tcW w:w="2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3A9F0DB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xample Value</w:t>
            </w:r>
          </w:p>
        </w:tc>
      </w:tr>
      <w:tr w:rsidR="00CE4B46" w:rsidRPr="00C8340D" w14:paraId="42A56B39" w14:textId="77777777" w:rsidTr="00800426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66B23FB" w14:textId="77777777" w:rsidR="00CE4B46" w:rsidRPr="00491D54" w:rsidRDefault="00CE4B46">
            <w:pPr>
              <w:pStyle w:val="ListParagraph"/>
              <w:numPr>
                <w:ilvl w:val="0"/>
                <w:numId w:val="39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4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750263B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8D77B4D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8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DA218F5" w14:textId="77777777" w:rsidR="00CE4B46" w:rsidRPr="00491D54" w:rsidRDefault="00CE4B46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EA43CA1" w14:textId="77777777" w:rsidR="00CE4B46" w:rsidRPr="00491D54" w:rsidRDefault="00CE4B46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DB6CD39" w14:textId="77777777" w:rsidR="00CE4B46" w:rsidRPr="00491D54" w:rsidRDefault="00CE4B46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8EBCA4B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78BC56C4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207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C598DE5" w14:textId="180E5312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4B46" w:rsidRPr="00C8340D" w14:paraId="244A172F" w14:textId="77777777" w:rsidTr="00800426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F0F4C3C" w14:textId="77777777" w:rsidR="00CE4B46" w:rsidRPr="00491D54" w:rsidRDefault="00CE4B46">
            <w:pPr>
              <w:pStyle w:val="ListParagraph"/>
              <w:numPr>
                <w:ilvl w:val="0"/>
                <w:numId w:val="39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4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8EC9487" w14:textId="29542C28" w:rsidR="00CE4B46" w:rsidRPr="00491D54" w:rsidRDefault="000277E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CE4B4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equenceName</w:t>
            </w:r>
            <w:proofErr w:type="spellEnd"/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70AED1D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8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93744DB" w14:textId="77777777" w:rsidR="00CE4B46" w:rsidRPr="00491D54" w:rsidRDefault="00CE4B46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8595ECD" w14:textId="77777777" w:rsidR="00CE4B46" w:rsidRPr="00491D54" w:rsidRDefault="00CE4B46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7969EC3" w14:textId="3D31EFC0" w:rsidR="00CE4B46" w:rsidRPr="00491D54" w:rsidRDefault="00800426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85572D6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112346F9" w14:textId="1620CD18" w:rsidR="00CE4B46" w:rsidRPr="00491D54" w:rsidRDefault="000277E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CE4B4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EXT</w:t>
            </w:r>
          </w:p>
        </w:tc>
        <w:tc>
          <w:tcPr>
            <w:tcW w:w="207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1668006" w14:textId="789591E2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4B46" w:rsidRPr="00C8340D" w14:paraId="33240812" w14:textId="77777777" w:rsidTr="00800426">
        <w:tc>
          <w:tcPr>
            <w:tcW w:w="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96837F8" w14:textId="77777777" w:rsidR="00CE4B46" w:rsidRPr="00491D54" w:rsidRDefault="00CE4B46">
            <w:pPr>
              <w:pStyle w:val="ListParagraph"/>
              <w:numPr>
                <w:ilvl w:val="0"/>
                <w:numId w:val="39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4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E381363" w14:textId="3F5EB749" w:rsidR="00CE4B46" w:rsidRPr="00491D54" w:rsidRDefault="000277E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CE4B4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ateTime</w:t>
            </w:r>
            <w:proofErr w:type="spellEnd"/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84CA532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JSON</w:t>
            </w:r>
          </w:p>
        </w:tc>
        <w:tc>
          <w:tcPr>
            <w:tcW w:w="8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F6A15AC" w14:textId="5F0E58D9" w:rsidR="00CE4B46" w:rsidRPr="00491D54" w:rsidRDefault="00800426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3CE75A0" w14:textId="77777777" w:rsidR="00CE4B46" w:rsidRPr="00491D54" w:rsidRDefault="00CE4B46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28344A1" w14:textId="77777777" w:rsidR="00CE4B46" w:rsidRPr="00491D54" w:rsidRDefault="00CE4B46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0ECB598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3FF71A4" w14:textId="6767498E" w:rsidR="00CE4B46" w:rsidRPr="00491D54" w:rsidRDefault="000277E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CE4B4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EXT</w:t>
            </w:r>
          </w:p>
        </w:tc>
        <w:tc>
          <w:tcPr>
            <w:tcW w:w="2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224A6E8" w14:textId="1D0A7BB9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0277E1" w:rsidRPr="00C8340D" w14:paraId="1328239D" w14:textId="77777777" w:rsidTr="00800426">
        <w:tc>
          <w:tcPr>
            <w:tcW w:w="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46FDD26" w14:textId="77777777" w:rsidR="000277E1" w:rsidRPr="00491D54" w:rsidRDefault="000277E1">
            <w:pPr>
              <w:pStyle w:val="ListParagraph"/>
              <w:numPr>
                <w:ilvl w:val="0"/>
                <w:numId w:val="39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4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283AA9C" w14:textId="0F350B37" w:rsidR="000277E1" w:rsidRPr="00CE4B46" w:rsidRDefault="000277E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CE4B4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serID</w:t>
            </w:r>
            <w:proofErr w:type="spellEnd"/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034F82B" w14:textId="65C03EA2" w:rsidR="000277E1" w:rsidRDefault="0080042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CE4B4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8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B2146C4" w14:textId="44736A61" w:rsidR="000277E1" w:rsidRPr="00800426" w:rsidRDefault="00800426" w:rsidP="00B73E76">
            <w:pPr>
              <w:spacing w:after="0" w:line="240" w:lineRule="auto"/>
              <w:jc w:val="center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 w:hint="eastAsia"/>
                <w:color w:val="000000"/>
                <w:sz w:val="16"/>
                <w:szCs w:val="16"/>
              </w:rPr>
              <w:t>Y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6A48912" w14:textId="1AC4D425" w:rsidR="000277E1" w:rsidRPr="00800426" w:rsidRDefault="00800426" w:rsidP="00B73E76">
            <w:pPr>
              <w:spacing w:after="0" w:line="240" w:lineRule="auto"/>
              <w:jc w:val="center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 w:hint="eastAsia"/>
                <w:color w:val="000000"/>
                <w:sz w:val="16"/>
                <w:szCs w:val="16"/>
              </w:rPr>
              <w:t>N</w:t>
            </w:r>
          </w:p>
        </w:tc>
        <w:tc>
          <w:tcPr>
            <w:tcW w:w="8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12B5666" w14:textId="0C0B5F2B" w:rsidR="000277E1" w:rsidRPr="00800426" w:rsidRDefault="00800426" w:rsidP="00B73E76">
            <w:pPr>
              <w:spacing w:after="0" w:line="240" w:lineRule="auto"/>
              <w:jc w:val="center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 w:hint="eastAsia"/>
                <w:color w:val="000000"/>
                <w:sz w:val="16"/>
                <w:szCs w:val="16"/>
              </w:rPr>
              <w:t>N</w:t>
            </w:r>
          </w:p>
        </w:tc>
        <w:tc>
          <w:tcPr>
            <w:tcW w:w="8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69E5F3F" w14:textId="77777777" w:rsidR="000277E1" w:rsidRPr="00491D54" w:rsidRDefault="000277E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4B8C5B6" w14:textId="288BD8F1" w:rsidR="000277E1" w:rsidRDefault="000277E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2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F859815" w14:textId="77777777" w:rsidR="000277E1" w:rsidRPr="00C9781E" w:rsidRDefault="000277E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4B46" w:rsidRPr="00C8340D" w14:paraId="7ACFE0AA" w14:textId="77777777" w:rsidTr="000277E1">
        <w:tc>
          <w:tcPr>
            <w:tcW w:w="19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85662B3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</w:t>
            </w:r>
            <w:proofErr w:type="spellEnd"/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script</w:t>
            </w:r>
          </w:p>
        </w:tc>
        <w:tc>
          <w:tcPr>
            <w:tcW w:w="7915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5151D6E" w14:textId="77777777" w:rsidR="00CE4B46" w:rsidRPr="00491D54" w:rsidRDefault="00CE4B46">
            <w:pPr>
              <w:pStyle w:val="ListParagraph"/>
              <w:numPr>
                <w:ilvl w:val="0"/>
                <w:numId w:val="38"/>
              </w:numPr>
              <w:spacing w:after="0" w:line="240" w:lineRule="auto"/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  <w:t>--Create the table</w:t>
            </w:r>
          </w:p>
          <w:p w14:paraId="7BEEF663" w14:textId="77777777" w:rsidR="00CE4B46" w:rsidRPr="00CE4B46" w:rsidRDefault="00CE4B46" w:rsidP="00CE4B4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CE4B4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REATE TABLE "</w:t>
            </w:r>
            <w:proofErr w:type="spellStart"/>
            <w:r w:rsidRPr="00CE4B4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Sequence</w:t>
            </w:r>
            <w:proofErr w:type="spellEnd"/>
            <w:r w:rsidRPr="00CE4B4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 (</w:t>
            </w:r>
          </w:p>
          <w:p w14:paraId="196F2EB3" w14:textId="77777777" w:rsidR="00CE4B46" w:rsidRPr="00CE4B46" w:rsidRDefault="00CE4B46" w:rsidP="00CE4B4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CE4B4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ID"</w:t>
            </w:r>
            <w:r w:rsidRPr="00CE4B4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UNIQUE,</w:t>
            </w:r>
          </w:p>
          <w:p w14:paraId="595F50E2" w14:textId="47F359BB" w:rsidR="00CE4B46" w:rsidRPr="00CE4B46" w:rsidRDefault="00CE4B46" w:rsidP="00CE4B4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CE4B4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CE4B4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equenceName</w:t>
            </w:r>
            <w:proofErr w:type="spellEnd"/>
            <w:r w:rsidRPr="00CE4B4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="000277E1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</w:t>
            </w:r>
            <w:r w:rsidRPr="00CE4B4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EXT NOT NULL UNIQUE,</w:t>
            </w:r>
          </w:p>
          <w:p w14:paraId="38AECF5C" w14:textId="77777777" w:rsidR="00CE4B46" w:rsidRPr="00CE4B46" w:rsidRDefault="00CE4B46" w:rsidP="00CE4B4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CE4B4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CE4B4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ateTime</w:t>
            </w:r>
            <w:proofErr w:type="spellEnd"/>
            <w:r w:rsidRPr="00CE4B4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CE4B4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TEXT NOT NULL,</w:t>
            </w:r>
          </w:p>
          <w:p w14:paraId="2555CD6C" w14:textId="77777777" w:rsidR="00CE4B46" w:rsidRPr="00CE4B46" w:rsidRDefault="00CE4B46" w:rsidP="00CE4B4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CE4B4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CE4B4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serID</w:t>
            </w:r>
            <w:proofErr w:type="spellEnd"/>
            <w:r w:rsidRPr="00CE4B4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CE4B4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67B66945" w14:textId="77777777" w:rsidR="00CE4B46" w:rsidRPr="00CE4B46" w:rsidRDefault="00CE4B46" w:rsidP="00CE4B4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CE4B4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PRIMARY KEY("ID" AUTOINCREMENT)</w:t>
            </w:r>
          </w:p>
          <w:p w14:paraId="5560BA17" w14:textId="5BF16F61" w:rsidR="00CE4B46" w:rsidRPr="00491D54" w:rsidRDefault="00CE4B46" w:rsidP="00CE4B46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CE4B4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);</w:t>
            </w:r>
          </w:p>
        </w:tc>
      </w:tr>
      <w:tr w:rsidR="00CE4B46" w:rsidRPr="00C8340D" w14:paraId="5EB10096" w14:textId="77777777" w:rsidTr="000277E1">
        <w:tc>
          <w:tcPr>
            <w:tcW w:w="19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3EAD192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ps</w:t>
            </w:r>
          </w:p>
        </w:tc>
        <w:tc>
          <w:tcPr>
            <w:tcW w:w="7915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9E2D924" w14:textId="7AB01159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4B46" w:rsidRPr="00C8340D" w14:paraId="22FA62E1" w14:textId="77777777" w:rsidTr="000277E1">
        <w:tc>
          <w:tcPr>
            <w:tcW w:w="19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7705169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es</w:t>
            </w:r>
          </w:p>
        </w:tc>
        <w:tc>
          <w:tcPr>
            <w:tcW w:w="7915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AEFF798" w14:textId="4F968BB3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</w:tbl>
    <w:p w14:paraId="5649E39C" w14:textId="04B1FB28" w:rsidR="00B94CDC" w:rsidRDefault="00B94CDC" w:rsidP="00ED21CE">
      <w:pPr>
        <w:pStyle w:val="Heading1"/>
        <w:spacing w:before="0" w:line="240" w:lineRule="auto"/>
      </w:pPr>
      <w:proofErr w:type="spellStart"/>
      <w:r>
        <w:t>DataTask</w:t>
      </w:r>
      <w:bookmarkEnd w:id="0"/>
      <w:proofErr w:type="spellEnd"/>
    </w:p>
    <w:p w14:paraId="16EDAAE3" w14:textId="77777777" w:rsidR="005E0EAB" w:rsidRDefault="005E0EAB" w:rsidP="005E0EAB">
      <w:pPr>
        <w:pStyle w:val="Heading2"/>
        <w:spacing w:before="0" w:after="0" w:line="240" w:lineRule="auto"/>
      </w:pPr>
      <w:r w:rsidRPr="00DB36AD">
        <w:t>General requirements</w:t>
      </w:r>
    </w:p>
    <w:p w14:paraId="5769F520" w14:textId="1EAB9F82" w:rsidR="005E0EAB" w:rsidRDefault="00B81D0B">
      <w:pPr>
        <w:pStyle w:val="ListParagraph"/>
        <w:numPr>
          <w:ilvl w:val="0"/>
          <w:numId w:val="9"/>
        </w:numPr>
        <w:spacing w:after="0" w:line="240" w:lineRule="auto"/>
      </w:pPr>
      <w:r>
        <w:t xml:space="preserve">When class </w:t>
      </w:r>
      <w:proofErr w:type="spellStart"/>
      <w:r w:rsidRPr="00B81D0B">
        <w:t>DataTask</w:t>
      </w:r>
      <w:proofErr w:type="spellEnd"/>
      <w:r>
        <w:t xml:space="preserve"> is created, it should open database </w:t>
      </w:r>
      <w:r>
        <w:rPr>
          <w:rFonts w:hint="eastAsia"/>
        </w:rPr>
        <w:t>“</w:t>
      </w:r>
      <w:r w:rsidRPr="00EF15A0">
        <w:t>sample_l20_base.db</w:t>
      </w:r>
      <w:r>
        <w:rPr>
          <w:rFonts w:hint="eastAsia"/>
        </w:rPr>
        <w:t>”</w:t>
      </w:r>
      <w:r w:rsidR="004145E7">
        <w:rPr>
          <w:rFonts w:hint="eastAsia"/>
        </w:rPr>
        <w:t xml:space="preserve"> </w:t>
      </w:r>
      <w:r w:rsidR="004145E7">
        <w:t xml:space="preserve">using </w:t>
      </w:r>
      <w:r w:rsidR="004145E7" w:rsidRPr="004145E7">
        <w:t>DBAccessL20DB::</w:t>
      </w:r>
      <w:proofErr w:type="spellStart"/>
      <w:r w:rsidR="004145E7" w:rsidRPr="004145E7">
        <w:t>ConnectDB</w:t>
      </w:r>
      <w:proofErr w:type="spellEnd"/>
    </w:p>
    <w:p w14:paraId="3912FED1" w14:textId="28E7679A" w:rsidR="007A2467" w:rsidRDefault="007A2467">
      <w:pPr>
        <w:pStyle w:val="ListParagraph"/>
        <w:numPr>
          <w:ilvl w:val="0"/>
          <w:numId w:val="9"/>
        </w:numPr>
        <w:spacing w:after="0" w:line="240" w:lineRule="auto"/>
      </w:pPr>
      <w:r w:rsidRPr="007A2467">
        <w:t xml:space="preserve">When class </w:t>
      </w:r>
      <w:proofErr w:type="spellStart"/>
      <w:r w:rsidRPr="007A2467">
        <w:t>DataTask</w:t>
      </w:r>
      <w:proofErr w:type="spellEnd"/>
      <w:r w:rsidRPr="007A2467">
        <w:t xml:space="preserve"> is created, it should get message queue id of "/Control"</w:t>
      </w:r>
    </w:p>
    <w:p w14:paraId="507E4839" w14:textId="49F9BD3F" w:rsidR="007A2467" w:rsidRDefault="007A2467">
      <w:pPr>
        <w:pStyle w:val="ListParagraph"/>
        <w:numPr>
          <w:ilvl w:val="0"/>
          <w:numId w:val="9"/>
        </w:numPr>
        <w:spacing w:after="0" w:line="240" w:lineRule="auto"/>
      </w:pPr>
      <w:r w:rsidRPr="007A2467">
        <w:t xml:space="preserve">When class </w:t>
      </w:r>
      <w:proofErr w:type="spellStart"/>
      <w:r w:rsidRPr="007A2467">
        <w:t>DataTask</w:t>
      </w:r>
      <w:proofErr w:type="spellEnd"/>
      <w:r w:rsidRPr="007A2467">
        <w:t xml:space="preserve"> is created, it should get message queue id of "/Data"</w:t>
      </w:r>
    </w:p>
    <w:p w14:paraId="0CDE00C4" w14:textId="5518D183" w:rsidR="007A2467" w:rsidRDefault="007A2467">
      <w:pPr>
        <w:pStyle w:val="ListParagraph"/>
        <w:numPr>
          <w:ilvl w:val="0"/>
          <w:numId w:val="9"/>
        </w:numPr>
        <w:spacing w:after="0" w:line="240" w:lineRule="auto"/>
      </w:pPr>
      <w:r w:rsidRPr="007A2467">
        <w:t xml:space="preserve">When class </w:t>
      </w:r>
      <w:proofErr w:type="spellStart"/>
      <w:r w:rsidRPr="007A2467">
        <w:t>DataTask</w:t>
      </w:r>
      <w:proofErr w:type="spellEnd"/>
      <w:r w:rsidRPr="007A2467">
        <w:t xml:space="preserve"> is created, it should get message queue id of "/Request"</w:t>
      </w:r>
    </w:p>
    <w:p w14:paraId="63D33263" w14:textId="530DD95B" w:rsidR="00B94CDC" w:rsidRDefault="008409F0">
      <w:pPr>
        <w:pStyle w:val="ListParagraph"/>
        <w:numPr>
          <w:ilvl w:val="0"/>
          <w:numId w:val="9"/>
        </w:numPr>
        <w:spacing w:after="0" w:line="240" w:lineRule="auto"/>
      </w:pPr>
      <w:r>
        <w:t xml:space="preserve">When class </w:t>
      </w:r>
      <w:proofErr w:type="spellStart"/>
      <w:r w:rsidRPr="00B81D0B">
        <w:t>DataTask</w:t>
      </w:r>
      <w:proofErr w:type="spellEnd"/>
      <w:r>
        <w:t xml:space="preserve"> is </w:t>
      </w:r>
      <w:r w:rsidR="00A03602" w:rsidRPr="00A03602">
        <w:t>destroyed</w:t>
      </w:r>
      <w:r>
        <w:t xml:space="preserve">, it should </w:t>
      </w:r>
      <w:r w:rsidR="00C642C2">
        <w:rPr>
          <w:rFonts w:hint="eastAsia"/>
        </w:rPr>
        <w:t>close</w:t>
      </w:r>
      <w:r w:rsidR="00C642C2">
        <w:t xml:space="preserve"> </w:t>
      </w:r>
      <w:r>
        <w:t xml:space="preserve">database </w:t>
      </w:r>
      <w:r>
        <w:rPr>
          <w:rFonts w:hint="eastAsia"/>
        </w:rPr>
        <w:t>“</w:t>
      </w:r>
      <w:r w:rsidRPr="00EF15A0">
        <w:t>sample_l20_base.db</w:t>
      </w:r>
      <w:r>
        <w:rPr>
          <w:rFonts w:hint="eastAsia"/>
        </w:rPr>
        <w:t>”</w:t>
      </w:r>
      <w:r w:rsidR="00E576F0">
        <w:rPr>
          <w:rFonts w:hint="eastAsia"/>
        </w:rPr>
        <w:t xml:space="preserve"> </w:t>
      </w:r>
      <w:r w:rsidR="00E576F0">
        <w:t xml:space="preserve">using </w:t>
      </w:r>
      <w:r w:rsidR="00E576F0" w:rsidRPr="00E576F0">
        <w:t>DBAccessL20DB::</w:t>
      </w:r>
      <w:proofErr w:type="spellStart"/>
      <w:r w:rsidR="00E576F0" w:rsidRPr="00E576F0">
        <w:t>CloseDataBaseConnection</w:t>
      </w:r>
      <w:proofErr w:type="spellEnd"/>
    </w:p>
    <w:p w14:paraId="3840DD1A" w14:textId="637F2057" w:rsidR="00B94CDC" w:rsidRDefault="00C232F6" w:rsidP="00ED21CE">
      <w:pPr>
        <w:pStyle w:val="Heading2"/>
        <w:spacing w:before="0" w:after="0" w:line="240" w:lineRule="auto"/>
      </w:pPr>
      <w:bookmarkStart w:id="7" w:name="_Toc104813393"/>
      <w:r>
        <w:t>M</w:t>
      </w:r>
      <w:r w:rsidR="00783262" w:rsidRPr="00783262">
        <w:t xml:space="preserve">essage </w:t>
      </w:r>
      <w:r>
        <w:t>P</w:t>
      </w:r>
      <w:r w:rsidR="00783262" w:rsidRPr="00783262">
        <w:t xml:space="preserve">rocessing </w:t>
      </w:r>
      <w:bookmarkEnd w:id="7"/>
    </w:p>
    <w:p w14:paraId="2B6EFFD2" w14:textId="329D07ED" w:rsidR="00B94CDC" w:rsidRPr="00600CCD" w:rsidRDefault="00B94CDC" w:rsidP="00742AAF">
      <w:pPr>
        <w:ind w:firstLine="420"/>
      </w:pPr>
      <w:r w:rsidRPr="00600CCD">
        <w:t xml:space="preserve">The </w:t>
      </w:r>
      <w:proofErr w:type="spellStart"/>
      <w:r w:rsidR="00986F23">
        <w:t>D</w:t>
      </w:r>
      <w:r w:rsidRPr="00600CCD">
        <w:t>ata</w:t>
      </w:r>
      <w:r w:rsidR="00986F23">
        <w:t>T</w:t>
      </w:r>
      <w:r w:rsidRPr="00600CCD">
        <w:t>ask</w:t>
      </w:r>
      <w:proofErr w:type="spellEnd"/>
      <w:r w:rsidRPr="00600CCD">
        <w:t xml:space="preserve"> </w:t>
      </w:r>
      <w:r w:rsidR="00AC265B">
        <w:t xml:space="preserve">should </w:t>
      </w:r>
      <w:r w:rsidRPr="00600CCD">
        <w:t xml:space="preserve">employ </w:t>
      </w:r>
      <w:r w:rsidR="003C151F" w:rsidRPr="00600CCD">
        <w:t xml:space="preserve">3 separate message queues based on priority </w:t>
      </w:r>
      <w:r w:rsidRPr="00600CCD">
        <w:t>to allow other tasks indirect access to the data storage for reading as well as writing.</w:t>
      </w:r>
    </w:p>
    <w:p w14:paraId="3A555EFD" w14:textId="15E40619" w:rsidR="00557D41" w:rsidRDefault="00767222">
      <w:pPr>
        <w:pStyle w:val="ListParagraph"/>
        <w:numPr>
          <w:ilvl w:val="0"/>
          <w:numId w:val="10"/>
        </w:numPr>
        <w:spacing w:after="0" w:line="240" w:lineRule="auto"/>
      </w:pPr>
      <w:proofErr w:type="spellStart"/>
      <w:r>
        <w:t>D</w:t>
      </w:r>
      <w:r w:rsidRPr="00600CCD">
        <w:t>ata</w:t>
      </w:r>
      <w:r>
        <w:t>T</w:t>
      </w:r>
      <w:r w:rsidRPr="00600CCD">
        <w:t>ask</w:t>
      </w:r>
      <w:proofErr w:type="spellEnd"/>
      <w:r w:rsidR="00B94CDC" w:rsidRPr="007479C3">
        <w:t xml:space="preserve"> </w:t>
      </w:r>
      <w:r w:rsidR="002D05B3">
        <w:t xml:space="preserve">should </w:t>
      </w:r>
      <w:r w:rsidR="00B94CDC" w:rsidRPr="007479C3">
        <w:t>process all messages from the CONTROL queue first</w:t>
      </w:r>
      <w:r w:rsidR="00E532F4">
        <w:t>.</w:t>
      </w:r>
    </w:p>
    <w:p w14:paraId="5F7015EA" w14:textId="787D7897" w:rsidR="00384605" w:rsidRDefault="00557D41">
      <w:pPr>
        <w:pStyle w:val="ListParagraph"/>
        <w:numPr>
          <w:ilvl w:val="0"/>
          <w:numId w:val="10"/>
        </w:numPr>
        <w:spacing w:after="0" w:line="240" w:lineRule="auto"/>
      </w:pPr>
      <w:r>
        <w:t xml:space="preserve">Then </w:t>
      </w:r>
      <w:proofErr w:type="spellStart"/>
      <w:r>
        <w:t>D</w:t>
      </w:r>
      <w:r w:rsidRPr="00600CCD">
        <w:t>ata</w:t>
      </w:r>
      <w:r>
        <w:t>T</w:t>
      </w:r>
      <w:r w:rsidRPr="00600CCD">
        <w:t>ask</w:t>
      </w:r>
      <w:proofErr w:type="spellEnd"/>
      <w:r w:rsidRPr="007479C3">
        <w:t xml:space="preserve"> </w:t>
      </w:r>
      <w:r>
        <w:t>should</w:t>
      </w:r>
      <w:r w:rsidR="00B94CDC" w:rsidRPr="007479C3">
        <w:t xml:space="preserve"> process messages from the DATA queue</w:t>
      </w:r>
      <w:r w:rsidR="001A2A89">
        <w:t xml:space="preserve">, </w:t>
      </w:r>
      <w:r w:rsidR="00384605">
        <w:t>then</w:t>
      </w:r>
      <w:r w:rsidR="001A2A89">
        <w:t xml:space="preserve"> i</w:t>
      </w:r>
      <w:r w:rsidR="00B94CDC" w:rsidRPr="007479C3">
        <w:t xml:space="preserve">t </w:t>
      </w:r>
      <w:bookmarkStart w:id="8" w:name="OLE_LINK1"/>
      <w:r w:rsidR="001A2A89">
        <w:t xml:space="preserve">should </w:t>
      </w:r>
      <w:bookmarkEnd w:id="8"/>
      <w:r w:rsidR="00B94CDC" w:rsidRPr="007479C3">
        <w:t>check for new messages from the CONTROL queue</w:t>
      </w:r>
      <w:r w:rsidR="002D05B3">
        <w:t>.</w:t>
      </w:r>
    </w:p>
    <w:p w14:paraId="2B3F68F6" w14:textId="64458184" w:rsidR="00B94CDC" w:rsidRDefault="00384605">
      <w:pPr>
        <w:pStyle w:val="ListParagraph"/>
        <w:numPr>
          <w:ilvl w:val="0"/>
          <w:numId w:val="10"/>
        </w:numPr>
        <w:spacing w:after="0" w:line="240" w:lineRule="auto"/>
      </w:pPr>
      <w:r>
        <w:t xml:space="preserve">Then </w:t>
      </w:r>
      <w:proofErr w:type="spellStart"/>
      <w:r>
        <w:t>D</w:t>
      </w:r>
      <w:r w:rsidRPr="00600CCD">
        <w:t>ata</w:t>
      </w:r>
      <w:r>
        <w:t>T</w:t>
      </w:r>
      <w:r w:rsidRPr="00600CCD">
        <w:t>ask</w:t>
      </w:r>
      <w:proofErr w:type="spellEnd"/>
      <w:r w:rsidRPr="007479C3">
        <w:t xml:space="preserve"> </w:t>
      </w:r>
      <w:r>
        <w:t>should</w:t>
      </w:r>
      <w:r w:rsidR="00B94CDC" w:rsidRPr="007479C3">
        <w:t xml:space="preserve"> process messages from the REQUEST queue</w:t>
      </w:r>
      <w:r>
        <w:t>, then</w:t>
      </w:r>
      <w:r w:rsidR="002D05B3">
        <w:t xml:space="preserve"> </w:t>
      </w:r>
      <w:r>
        <w:t>i</w:t>
      </w:r>
      <w:r w:rsidR="00B94CDC" w:rsidRPr="007479C3">
        <w:t xml:space="preserve">t </w:t>
      </w:r>
      <w:r>
        <w:t xml:space="preserve">should </w:t>
      </w:r>
      <w:r w:rsidR="00B94CDC" w:rsidRPr="007479C3">
        <w:t>check for new messages from the CONTROL queue and the DATA queue</w:t>
      </w:r>
      <w:r w:rsidR="0027223E">
        <w:t>.</w:t>
      </w:r>
    </w:p>
    <w:p w14:paraId="098B9751" w14:textId="348B5CD6" w:rsidR="003C3CD7" w:rsidRDefault="003C3CD7" w:rsidP="00E932CA">
      <w:pPr>
        <w:spacing w:after="0" w:line="240" w:lineRule="auto"/>
        <w:jc w:val="center"/>
      </w:pPr>
      <w:r>
        <w:object w:dxaOrig="8791" w:dyaOrig="3853" w14:anchorId="7B2478A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0.65pt;height:192.95pt" o:ole="">
            <v:imagedata r:id="rId7" o:title=""/>
          </v:shape>
          <o:OLEObject Type="Embed" ProgID="Visio.Drawing.11" ShapeID="_x0000_i1025" DrawAspect="Content" ObjectID="_1732035830" r:id="rId8"/>
        </w:object>
      </w:r>
    </w:p>
    <w:p w14:paraId="79D1DF66" w14:textId="34C33D89" w:rsidR="00786B08" w:rsidRDefault="00A63732">
      <w:pPr>
        <w:pStyle w:val="ListParagraph"/>
        <w:numPr>
          <w:ilvl w:val="0"/>
          <w:numId w:val="10"/>
        </w:numPr>
        <w:spacing w:after="0" w:line="240" w:lineRule="auto"/>
      </w:pPr>
      <w:r>
        <w:t>T</w:t>
      </w:r>
      <w:r w:rsidR="0027223E" w:rsidRPr="007479C3">
        <w:t>he message processing flow of the data task</w:t>
      </w:r>
      <w:r w:rsidR="0027223E">
        <w:t xml:space="preserve"> is </w:t>
      </w:r>
      <w:r w:rsidR="0027223E" w:rsidRPr="007479C3">
        <w:t>trigger</w:t>
      </w:r>
      <w:r w:rsidR="0027223E">
        <w:t xml:space="preserve">ed by </w:t>
      </w:r>
      <w:r w:rsidR="0027223E" w:rsidRPr="007479C3">
        <w:t>event</w:t>
      </w:r>
      <w:r w:rsidR="0027223E">
        <w:t>.</w:t>
      </w:r>
    </w:p>
    <w:p w14:paraId="542D6F49" w14:textId="6E208E21" w:rsidR="00CC6811" w:rsidRDefault="00A63732">
      <w:pPr>
        <w:pStyle w:val="ListParagraph"/>
        <w:numPr>
          <w:ilvl w:val="0"/>
          <w:numId w:val="10"/>
        </w:numPr>
        <w:spacing w:after="0" w:line="240" w:lineRule="auto"/>
      </w:pPr>
      <w:r>
        <w:t xml:space="preserve">The message struct should be defined in </w:t>
      </w:r>
      <w:proofErr w:type="spellStart"/>
      <w:r w:rsidRPr="00A63732">
        <w:t>Common.h</w:t>
      </w:r>
      <w:proofErr w:type="spellEnd"/>
      <w:r w:rsidR="0084097F">
        <w:t xml:space="preserve"> as</w:t>
      </w:r>
    </w:p>
    <w:p w14:paraId="37AB26E4" w14:textId="5BD44645" w:rsidR="0084097F" w:rsidRDefault="0084097F" w:rsidP="00E932CA">
      <w:pPr>
        <w:spacing w:after="0" w:line="240" w:lineRule="auto"/>
      </w:pPr>
      <w:r>
        <w:rPr>
          <w:noProof/>
        </w:rPr>
        <mc:AlternateContent>
          <mc:Choice Requires="wps">
            <w:drawing>
              <wp:inline distT="0" distB="0" distL="0" distR="0" wp14:anchorId="38359C38" wp14:editId="49E65413">
                <wp:extent cx="2677886" cy="1015341"/>
                <wp:effectExtent l="0" t="0" r="27305" b="13970"/>
                <wp:docPr id="217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677886" cy="1015341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13FE3F67" w14:textId="4B3B9B1C" w:rsidR="0084097F" w:rsidRPr="006E28FC" w:rsidRDefault="0084097F" w:rsidP="006E28FC">
                            <w:pPr>
                              <w:spacing w:after="0" w:line="240" w:lineRule="auto"/>
                              <w:rPr>
                                <w:sz w:val="15"/>
                                <w:szCs w:val="15"/>
                              </w:rPr>
                            </w:pPr>
                            <w:r w:rsidRPr="006E28FC">
                              <w:rPr>
                                <w:sz w:val="15"/>
                                <w:szCs w:val="15"/>
                              </w:rPr>
                              <w:t>struct MESSAGE</w:t>
                            </w:r>
                          </w:p>
                          <w:p w14:paraId="1BD3023A" w14:textId="77777777" w:rsidR="0084097F" w:rsidRPr="006E28FC" w:rsidRDefault="0084097F" w:rsidP="006E28FC">
                            <w:pPr>
                              <w:spacing w:after="0" w:line="240" w:lineRule="auto"/>
                              <w:rPr>
                                <w:sz w:val="15"/>
                                <w:szCs w:val="15"/>
                              </w:rPr>
                            </w:pPr>
                            <w:r w:rsidRPr="006E28FC">
                              <w:rPr>
                                <w:sz w:val="15"/>
                                <w:szCs w:val="15"/>
                              </w:rPr>
                              <w:t>{</w:t>
                            </w:r>
                          </w:p>
                          <w:p w14:paraId="090925B5" w14:textId="77777777" w:rsidR="0084097F" w:rsidRPr="006E28FC" w:rsidRDefault="0084097F" w:rsidP="006E28FC">
                            <w:pPr>
                              <w:spacing w:after="0" w:line="240" w:lineRule="auto"/>
                              <w:rPr>
                                <w:sz w:val="15"/>
                                <w:szCs w:val="15"/>
                              </w:rPr>
                            </w:pPr>
                            <w:r w:rsidRPr="006E28FC">
                              <w:rPr>
                                <w:sz w:val="15"/>
                                <w:szCs w:val="15"/>
                              </w:rPr>
                              <w:t xml:space="preserve">UINT32 </w:t>
                            </w:r>
                            <w:proofErr w:type="spellStart"/>
                            <w:r w:rsidRPr="006E28FC">
                              <w:rPr>
                                <w:sz w:val="15"/>
                                <w:szCs w:val="15"/>
                              </w:rPr>
                              <w:t>msgID</w:t>
                            </w:r>
                            <w:proofErr w:type="spellEnd"/>
                            <w:r w:rsidRPr="006E28FC">
                              <w:rPr>
                                <w:sz w:val="15"/>
                                <w:szCs w:val="15"/>
                              </w:rPr>
                              <w:t>;</w:t>
                            </w:r>
                          </w:p>
                          <w:p w14:paraId="3EF8362E" w14:textId="77777777" w:rsidR="0084097F" w:rsidRPr="006E28FC" w:rsidRDefault="0084097F" w:rsidP="006E28FC">
                            <w:pPr>
                              <w:spacing w:after="0" w:line="240" w:lineRule="auto"/>
                              <w:rPr>
                                <w:sz w:val="15"/>
                                <w:szCs w:val="15"/>
                              </w:rPr>
                            </w:pPr>
                            <w:r w:rsidRPr="006E28FC">
                              <w:rPr>
                                <w:sz w:val="15"/>
                                <w:szCs w:val="15"/>
                              </w:rPr>
                              <w:t xml:space="preserve">char Buffer[MAX_SIZE_OF_MSG_LENGTH - </w:t>
                            </w:r>
                            <w:proofErr w:type="spellStart"/>
                            <w:r w:rsidRPr="006E28FC">
                              <w:rPr>
                                <w:sz w:val="15"/>
                                <w:szCs w:val="15"/>
                              </w:rPr>
                              <w:t>sizeof</w:t>
                            </w:r>
                            <w:proofErr w:type="spellEnd"/>
                            <w:r w:rsidRPr="006E28FC">
                              <w:rPr>
                                <w:sz w:val="15"/>
                                <w:szCs w:val="15"/>
                              </w:rPr>
                              <w:t>(</w:t>
                            </w:r>
                            <w:proofErr w:type="spellStart"/>
                            <w:r w:rsidRPr="006E28FC">
                              <w:rPr>
                                <w:sz w:val="15"/>
                                <w:szCs w:val="15"/>
                              </w:rPr>
                              <w:t>msgID</w:t>
                            </w:r>
                            <w:proofErr w:type="spellEnd"/>
                            <w:r w:rsidRPr="006E28FC">
                              <w:rPr>
                                <w:sz w:val="15"/>
                                <w:szCs w:val="15"/>
                              </w:rPr>
                              <w:t>)];</w:t>
                            </w:r>
                          </w:p>
                          <w:p w14:paraId="28ED38ED" w14:textId="65F6E1A6" w:rsidR="0084097F" w:rsidRPr="006E28FC" w:rsidRDefault="0084097F" w:rsidP="006E28FC">
                            <w:pPr>
                              <w:spacing w:after="0" w:line="240" w:lineRule="auto"/>
                              <w:rPr>
                                <w:sz w:val="15"/>
                                <w:szCs w:val="15"/>
                              </w:rPr>
                            </w:pPr>
                            <w:r w:rsidRPr="006E28FC">
                              <w:rPr>
                                <w:sz w:val="15"/>
                                <w:szCs w:val="15"/>
                              </w:rPr>
                              <w:t>};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type w14:anchorId="38359C38" id="_x0000_t202" coordsize="21600,21600" o:spt="202" path="m,l,21600r21600,l21600,xe">
                <v:stroke joinstyle="miter"/>
                <v:path gradientshapeok="t" o:connecttype="rect"/>
              </v:shapetype>
              <v:shape id="文本框 2" o:spid="_x0000_s1026" type="#_x0000_t202" style="width:210.85pt;height:79.9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">
                <v:textbox>
                  <w:txbxContent>
                    <w:p w14:paraId="13FE3F67" w14:textId="4B3B9B1C" w:rsidR="0084097F" w:rsidRPr="006E28FC" w:rsidRDefault="0084097F" w:rsidP="006E28FC">
                      <w:pPr>
                        <w:spacing w:after="0" w:line="240" w:lineRule="auto"/>
                        <w:rPr>
                          <w:sz w:val="15"/>
                          <w:szCs w:val="15"/>
                        </w:rPr>
                      </w:pPr>
                      <w:r w:rsidRPr="006E28FC">
                        <w:rPr>
                          <w:sz w:val="15"/>
                          <w:szCs w:val="15"/>
                        </w:rPr>
                        <w:t>struct MESSAGE</w:t>
                      </w:r>
                    </w:p>
                    <w:p w14:paraId="1BD3023A" w14:textId="77777777" w:rsidR="0084097F" w:rsidRPr="006E28FC" w:rsidRDefault="0084097F" w:rsidP="006E28FC">
                      <w:pPr>
                        <w:spacing w:after="0" w:line="240" w:lineRule="auto"/>
                        <w:rPr>
                          <w:sz w:val="15"/>
                          <w:szCs w:val="15"/>
                        </w:rPr>
                      </w:pPr>
                      <w:r w:rsidRPr="006E28FC">
                        <w:rPr>
                          <w:sz w:val="15"/>
                          <w:szCs w:val="15"/>
                        </w:rPr>
                        <w:t>{</w:t>
                      </w:r>
                    </w:p>
                    <w:p w14:paraId="090925B5" w14:textId="77777777" w:rsidR="0084097F" w:rsidRPr="006E28FC" w:rsidRDefault="0084097F" w:rsidP="006E28FC">
                      <w:pPr>
                        <w:spacing w:after="0" w:line="240" w:lineRule="auto"/>
                        <w:rPr>
                          <w:sz w:val="15"/>
                          <w:szCs w:val="15"/>
                        </w:rPr>
                      </w:pPr>
                      <w:r w:rsidRPr="006E28FC">
                        <w:rPr>
                          <w:sz w:val="15"/>
                          <w:szCs w:val="15"/>
                        </w:rPr>
                        <w:t>UINT32 msgID;</w:t>
                      </w:r>
                    </w:p>
                    <w:p w14:paraId="3EF8362E" w14:textId="77777777" w:rsidR="0084097F" w:rsidRPr="006E28FC" w:rsidRDefault="0084097F" w:rsidP="006E28FC">
                      <w:pPr>
                        <w:spacing w:after="0" w:line="240" w:lineRule="auto"/>
                        <w:rPr>
                          <w:sz w:val="15"/>
                          <w:szCs w:val="15"/>
                        </w:rPr>
                      </w:pPr>
                      <w:r w:rsidRPr="006E28FC">
                        <w:rPr>
                          <w:sz w:val="15"/>
                          <w:szCs w:val="15"/>
                        </w:rPr>
                        <w:t>char Buffer[MAX_SIZE_OF_MSG_LENGTH - sizeof(msgID)];</w:t>
                      </w:r>
                    </w:p>
                    <w:p w14:paraId="28ED38ED" w14:textId="65F6E1A6" w:rsidR="0084097F" w:rsidRPr="006E28FC" w:rsidRDefault="0084097F" w:rsidP="006E28FC">
                      <w:pPr>
                        <w:spacing w:after="0" w:line="240" w:lineRule="auto"/>
                        <w:rPr>
                          <w:sz w:val="15"/>
                          <w:szCs w:val="15"/>
                        </w:rPr>
                      </w:pPr>
                      <w:r w:rsidRPr="006E28FC">
                        <w:rPr>
                          <w:sz w:val="15"/>
                          <w:szCs w:val="15"/>
                        </w:rPr>
                        <w:t>};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14:paraId="24CFA7D4" w14:textId="67331507" w:rsidR="00870E6D" w:rsidRPr="001B070E" w:rsidRDefault="00313517">
      <w:pPr>
        <w:pStyle w:val="ListParagraph"/>
        <w:numPr>
          <w:ilvl w:val="0"/>
          <w:numId w:val="10"/>
        </w:numPr>
        <w:spacing w:after="0" w:line="240" w:lineRule="auto"/>
        <w:rPr>
          <w:color w:val="000000" w:themeColor="text1"/>
        </w:rPr>
      </w:pPr>
      <w:r w:rsidRPr="001B070E">
        <w:rPr>
          <w:color w:val="000000" w:themeColor="text1"/>
        </w:rPr>
        <w:t xml:space="preserve">The length of structure should not be </w:t>
      </w:r>
      <w:r w:rsidR="00870E6D" w:rsidRPr="001B070E">
        <w:rPr>
          <w:color w:val="000000" w:themeColor="text1"/>
        </w:rPr>
        <w:t>out of the Buffer range.</w:t>
      </w:r>
    </w:p>
    <w:p w14:paraId="6631BA2C" w14:textId="35854633" w:rsidR="00B94CDC" w:rsidRDefault="00F80FC8" w:rsidP="00ED21CE">
      <w:pPr>
        <w:pStyle w:val="Heading2"/>
        <w:spacing w:before="0" w:after="0" w:line="240" w:lineRule="auto"/>
      </w:pPr>
      <w:bookmarkStart w:id="9" w:name="_Toc104813395"/>
      <w:r>
        <w:t>Database Processing</w:t>
      </w:r>
      <w:bookmarkEnd w:id="9"/>
    </w:p>
    <w:p w14:paraId="2B38ED38" w14:textId="74689B8E" w:rsidR="003D33A4" w:rsidRDefault="00933D94">
      <w:pPr>
        <w:pStyle w:val="ListParagraph"/>
        <w:numPr>
          <w:ilvl w:val="0"/>
          <w:numId w:val="11"/>
        </w:numPr>
        <w:spacing w:after="0" w:line="240" w:lineRule="auto"/>
      </w:pPr>
      <w:proofErr w:type="spellStart"/>
      <w:r>
        <w:t>DataTask</w:t>
      </w:r>
      <w:proofErr w:type="spellEnd"/>
      <w:r>
        <w:t xml:space="preserve"> should provide</w:t>
      </w:r>
      <w:r w:rsidR="00034449">
        <w:t xml:space="preserve"> method</w:t>
      </w:r>
      <w:r>
        <w:t xml:space="preserve"> </w:t>
      </w:r>
      <w:r w:rsidR="00B64562">
        <w:t>to open the database</w:t>
      </w:r>
      <w:r w:rsidR="000C767A">
        <w:t>.</w:t>
      </w:r>
    </w:p>
    <w:p w14:paraId="7AEC4F32" w14:textId="76765002" w:rsidR="00B64562" w:rsidRDefault="00B64562">
      <w:pPr>
        <w:pStyle w:val="ListParagraph"/>
        <w:numPr>
          <w:ilvl w:val="0"/>
          <w:numId w:val="11"/>
        </w:numPr>
        <w:spacing w:after="0" w:line="240" w:lineRule="auto"/>
      </w:pPr>
      <w:proofErr w:type="spellStart"/>
      <w:r>
        <w:t>DataTask</w:t>
      </w:r>
      <w:proofErr w:type="spellEnd"/>
      <w:r>
        <w:t xml:space="preserve"> should provide method to close the database.</w:t>
      </w:r>
    </w:p>
    <w:p w14:paraId="33E86206" w14:textId="4FB9265C" w:rsidR="009F779C" w:rsidRDefault="009F779C">
      <w:pPr>
        <w:pStyle w:val="ListParagraph"/>
        <w:numPr>
          <w:ilvl w:val="0"/>
          <w:numId w:val="11"/>
        </w:numPr>
        <w:spacing w:after="0" w:line="240" w:lineRule="auto"/>
      </w:pPr>
      <w:r>
        <w:t>All methods accessing the database should return with type int.</w:t>
      </w:r>
    </w:p>
    <w:p w14:paraId="3405A07A" w14:textId="77777777" w:rsidR="00670263" w:rsidRDefault="00670263" w:rsidP="00670263">
      <w:pPr>
        <w:pStyle w:val="Heading3"/>
      </w:pPr>
      <w:r>
        <w:t xml:space="preserve">Table </w:t>
      </w:r>
      <w:proofErr w:type="spellStart"/>
      <w:r>
        <w:rPr>
          <w:rFonts w:hint="eastAsia"/>
        </w:rPr>
        <w:t>Ac</w:t>
      </w:r>
      <w:r>
        <w:t>tiveRecipe</w:t>
      </w:r>
      <w:proofErr w:type="spellEnd"/>
    </w:p>
    <w:p w14:paraId="56EA3652" w14:textId="5DF7F182" w:rsidR="00670263" w:rsidRPr="000D351A" w:rsidRDefault="00670263" w:rsidP="00941558">
      <w:pPr>
        <w:pStyle w:val="ListParagraph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proofErr w:type="spellStart"/>
      <w:r w:rsidRPr="000D351A">
        <w:rPr>
          <w:color w:val="000000" w:themeColor="text1"/>
        </w:rPr>
        <w:t>DataTask</w:t>
      </w:r>
      <w:proofErr w:type="spellEnd"/>
      <w:r w:rsidRPr="000D351A">
        <w:rPr>
          <w:color w:val="000000" w:themeColor="text1"/>
        </w:rPr>
        <w:t xml:space="preserve"> should provide method to query the unique record from table </w:t>
      </w:r>
      <w:proofErr w:type="spellStart"/>
      <w:r w:rsidRPr="000D351A">
        <w:rPr>
          <w:color w:val="000000" w:themeColor="text1"/>
        </w:rPr>
        <w:t>ActiveRecipe</w:t>
      </w:r>
      <w:proofErr w:type="spellEnd"/>
      <w:r w:rsidRPr="000D351A">
        <w:rPr>
          <w:color w:val="000000" w:themeColor="text1"/>
        </w:rPr>
        <w:t>.</w:t>
      </w:r>
    </w:p>
    <w:p w14:paraId="7232C4FF" w14:textId="3DE38F29" w:rsidR="00670263" w:rsidRPr="000D351A" w:rsidRDefault="00670263" w:rsidP="00941558">
      <w:pPr>
        <w:pStyle w:val="ListParagraph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proofErr w:type="spellStart"/>
      <w:r w:rsidRPr="000D351A">
        <w:rPr>
          <w:color w:val="000000" w:themeColor="text1"/>
        </w:rPr>
        <w:t>DataTask</w:t>
      </w:r>
      <w:proofErr w:type="spellEnd"/>
      <w:r w:rsidRPr="000D351A">
        <w:rPr>
          <w:color w:val="000000" w:themeColor="text1"/>
        </w:rPr>
        <w:t xml:space="preserve"> should provide method to update the unique record for table </w:t>
      </w:r>
      <w:proofErr w:type="spellStart"/>
      <w:r w:rsidRPr="000D351A">
        <w:rPr>
          <w:color w:val="000000" w:themeColor="text1"/>
        </w:rPr>
        <w:t>ActiveRecipe</w:t>
      </w:r>
      <w:proofErr w:type="spellEnd"/>
      <w:r w:rsidRPr="000D351A">
        <w:rPr>
          <w:color w:val="000000" w:themeColor="text1"/>
        </w:rPr>
        <w:t>.</w:t>
      </w:r>
    </w:p>
    <w:p w14:paraId="77FF5EB5" w14:textId="31B804E0" w:rsidR="002C0439" w:rsidRDefault="00670263" w:rsidP="00941558">
      <w:pPr>
        <w:pStyle w:val="ListParagraph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r w:rsidRPr="000D351A">
        <w:rPr>
          <w:color w:val="000000" w:themeColor="text1"/>
        </w:rPr>
        <w:t xml:space="preserve">Store the </w:t>
      </w:r>
      <w:proofErr w:type="spellStart"/>
      <w:r w:rsidR="00915281" w:rsidRPr="00915281">
        <w:rPr>
          <w:color w:val="000000" w:themeColor="text1"/>
        </w:rPr>
        <w:t>CycleNumber</w:t>
      </w:r>
      <w:proofErr w:type="spellEnd"/>
      <w:r w:rsidR="00915281" w:rsidRPr="00915281">
        <w:rPr>
          <w:color w:val="000000" w:themeColor="text1"/>
        </w:rPr>
        <w:t xml:space="preserve"> </w:t>
      </w:r>
      <w:r w:rsidRPr="000D351A">
        <w:rPr>
          <w:color w:val="000000" w:themeColor="text1"/>
        </w:rPr>
        <w:t xml:space="preserve">data </w:t>
      </w:r>
      <w:r w:rsidR="002C02F4">
        <w:rPr>
          <w:color w:val="000000" w:themeColor="text1"/>
        </w:rPr>
        <w:t>from</w:t>
      </w:r>
      <w:r w:rsidRPr="000D351A">
        <w:rPr>
          <w:color w:val="000000" w:themeColor="text1"/>
        </w:rPr>
        <w:t xml:space="preserve"> table into </w:t>
      </w:r>
      <w:proofErr w:type="spellStart"/>
      <w:r w:rsidRPr="000D351A">
        <w:rPr>
          <w:color w:val="000000" w:themeColor="text1"/>
        </w:rPr>
        <w:t>WeldResult.CycleCounter</w:t>
      </w:r>
      <w:proofErr w:type="spellEnd"/>
    </w:p>
    <w:p w14:paraId="7D9AF3F5" w14:textId="5A3CD51D" w:rsidR="002C0439" w:rsidRPr="0081125E" w:rsidRDefault="00670263" w:rsidP="00941558">
      <w:pPr>
        <w:pStyle w:val="ListParagraph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r w:rsidRPr="0081125E">
        <w:rPr>
          <w:color w:val="000000" w:themeColor="text1"/>
        </w:rPr>
        <w:t xml:space="preserve">store </w:t>
      </w:r>
      <w:proofErr w:type="spellStart"/>
      <w:r w:rsidR="00915281" w:rsidRPr="0081125E">
        <w:rPr>
          <w:color w:val="000000" w:themeColor="text1"/>
        </w:rPr>
        <w:t>BatchSize</w:t>
      </w:r>
      <w:proofErr w:type="spellEnd"/>
      <w:r w:rsidR="00915281" w:rsidRPr="0081125E">
        <w:rPr>
          <w:color w:val="000000" w:themeColor="text1"/>
        </w:rPr>
        <w:t xml:space="preserve"> </w:t>
      </w:r>
      <w:r w:rsidRPr="0081125E">
        <w:rPr>
          <w:color w:val="000000" w:themeColor="text1"/>
        </w:rPr>
        <w:t xml:space="preserve">into </w:t>
      </w:r>
      <w:r w:rsidR="00263C08" w:rsidRPr="0081125E">
        <w:rPr>
          <w:color w:val="000000" w:themeColor="text1"/>
        </w:rPr>
        <w:t>Recipe::</w:t>
      </w:r>
      <w:proofErr w:type="spellStart"/>
      <w:r w:rsidR="00263C08" w:rsidRPr="0081125E">
        <w:rPr>
          <w:color w:val="000000" w:themeColor="text1"/>
        </w:rPr>
        <w:t>ActiveRecipeSC</w:t>
      </w:r>
      <w:r w:rsidRPr="0081125E">
        <w:rPr>
          <w:color w:val="000000" w:themeColor="text1"/>
        </w:rPr>
        <w:t>.m_BatchSize</w:t>
      </w:r>
      <w:proofErr w:type="spellEnd"/>
    </w:p>
    <w:p w14:paraId="20BC6958" w14:textId="09D92A15" w:rsidR="00670263" w:rsidRPr="0081125E" w:rsidRDefault="00670263" w:rsidP="00941558">
      <w:pPr>
        <w:pStyle w:val="ListParagraph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r w:rsidRPr="0081125E">
        <w:rPr>
          <w:color w:val="000000" w:themeColor="text1"/>
        </w:rPr>
        <w:t xml:space="preserve">store </w:t>
      </w:r>
      <w:proofErr w:type="spellStart"/>
      <w:r w:rsidRPr="0081125E">
        <w:rPr>
          <w:color w:val="000000" w:themeColor="text1"/>
        </w:rPr>
        <w:t>RecipeID</w:t>
      </w:r>
      <w:proofErr w:type="spellEnd"/>
      <w:r w:rsidRPr="0081125E">
        <w:rPr>
          <w:color w:val="000000" w:themeColor="text1"/>
        </w:rPr>
        <w:t xml:space="preserve"> into </w:t>
      </w:r>
      <w:r w:rsidR="00263C08" w:rsidRPr="0081125E">
        <w:rPr>
          <w:color w:val="000000" w:themeColor="text1"/>
        </w:rPr>
        <w:t>Recipe::</w:t>
      </w:r>
      <w:proofErr w:type="spellStart"/>
      <w:r w:rsidR="00263C08" w:rsidRPr="0081125E">
        <w:rPr>
          <w:color w:val="000000" w:themeColor="text1"/>
        </w:rPr>
        <w:t>ActiveRecipeSC</w:t>
      </w:r>
      <w:r w:rsidRPr="0081125E">
        <w:rPr>
          <w:color w:val="000000" w:themeColor="text1"/>
        </w:rPr>
        <w:t>.m_RecipeID</w:t>
      </w:r>
      <w:proofErr w:type="spellEnd"/>
      <w:r w:rsidRPr="0081125E">
        <w:rPr>
          <w:color w:val="000000" w:themeColor="text1"/>
        </w:rPr>
        <w:t>.</w:t>
      </w:r>
    </w:p>
    <w:p w14:paraId="64329A8A" w14:textId="575F6D7C" w:rsidR="002A5988" w:rsidRDefault="002A5988" w:rsidP="00C36F81">
      <w:pPr>
        <w:pStyle w:val="Heading3"/>
      </w:pPr>
      <w:r>
        <w:rPr>
          <w:rFonts w:hint="eastAsia"/>
        </w:rPr>
        <w:t>T</w:t>
      </w:r>
      <w:r>
        <w:t xml:space="preserve">able </w:t>
      </w:r>
      <w:proofErr w:type="spellStart"/>
      <w:r>
        <w:t>AlarmLog</w:t>
      </w:r>
      <w:proofErr w:type="spellEnd"/>
    </w:p>
    <w:p w14:paraId="30058671" w14:textId="3A9B7587" w:rsidR="007830A1" w:rsidRDefault="007830A1" w:rsidP="007830A1">
      <w:pPr>
        <w:pStyle w:val="ListParagraph"/>
        <w:numPr>
          <w:ilvl w:val="0"/>
          <w:numId w:val="11"/>
        </w:numPr>
        <w:spacing w:after="0" w:line="240" w:lineRule="auto"/>
      </w:pPr>
      <w:proofErr w:type="spellStart"/>
      <w:r>
        <w:t>DataTask</w:t>
      </w:r>
      <w:proofErr w:type="spellEnd"/>
      <w:r>
        <w:t xml:space="preserve"> should provide method to insert </w:t>
      </w:r>
      <w:r w:rsidRPr="009525D4">
        <w:t>new record</w:t>
      </w:r>
      <w:r>
        <w:t xml:space="preserve"> </w:t>
      </w:r>
      <w:r>
        <w:rPr>
          <w:rFonts w:hint="eastAsia"/>
        </w:rPr>
        <w:t>for</w:t>
      </w:r>
      <w:r>
        <w:t xml:space="preserve"> </w:t>
      </w:r>
      <w:proofErr w:type="spellStart"/>
      <w:r w:rsidR="00117006" w:rsidRPr="00031B73">
        <w:t>AlarmLog</w:t>
      </w:r>
      <w:proofErr w:type="spellEnd"/>
      <w:r>
        <w:t>.</w:t>
      </w:r>
    </w:p>
    <w:p w14:paraId="7AD5F525" w14:textId="3FAD6242" w:rsidR="00C406CA" w:rsidRPr="00031B73" w:rsidRDefault="00C406CA" w:rsidP="00C406CA">
      <w:pPr>
        <w:pStyle w:val="ListParagraph"/>
        <w:numPr>
          <w:ilvl w:val="0"/>
          <w:numId w:val="11"/>
        </w:numPr>
        <w:spacing w:after="0" w:line="240" w:lineRule="auto"/>
      </w:pPr>
      <w:r w:rsidRPr="00031B73">
        <w:rPr>
          <w:rFonts w:hint="eastAsia"/>
        </w:rPr>
        <w:t>D</w:t>
      </w:r>
      <w:r w:rsidRPr="00031B73">
        <w:t xml:space="preserve">ata for table </w:t>
      </w:r>
      <w:proofErr w:type="spellStart"/>
      <w:r w:rsidRPr="00031B73">
        <w:t>AlarmLog</w:t>
      </w:r>
      <w:proofErr w:type="spellEnd"/>
      <w:r w:rsidRPr="00031B73">
        <w:t xml:space="preserve"> should be extracted from </w:t>
      </w:r>
      <w:r w:rsidR="00744200" w:rsidRPr="00744200">
        <w:t>input parameter</w:t>
      </w:r>
      <w:r w:rsidR="00CA65F7">
        <w:t xml:space="preserve"> with type </w:t>
      </w:r>
      <w:proofErr w:type="spellStart"/>
      <w:r w:rsidR="00CA65F7" w:rsidRPr="00CA65F7">
        <w:t>AlarmEvent</w:t>
      </w:r>
      <w:proofErr w:type="spellEnd"/>
    </w:p>
    <w:p w14:paraId="3A60471E" w14:textId="77777777" w:rsidR="00247288" w:rsidRPr="00236B01" w:rsidRDefault="00247288" w:rsidP="00247288">
      <w:pPr>
        <w:pStyle w:val="ListParagraph"/>
        <w:numPr>
          <w:ilvl w:val="0"/>
          <w:numId w:val="11"/>
        </w:numPr>
        <w:spacing w:after="0" w:line="240" w:lineRule="auto"/>
      </w:pPr>
      <w:proofErr w:type="spellStart"/>
      <w:r w:rsidRPr="00236B01">
        <w:t>DataTask</w:t>
      </w:r>
      <w:proofErr w:type="spellEnd"/>
      <w:r w:rsidRPr="00236B01">
        <w:t xml:space="preserve"> should provide method to query </w:t>
      </w:r>
      <w:r w:rsidRPr="00A7263B">
        <w:t xml:space="preserve">block </w:t>
      </w:r>
      <w:r w:rsidRPr="00236B01">
        <w:t xml:space="preserve">record from table </w:t>
      </w:r>
      <w:proofErr w:type="spellStart"/>
      <w:r w:rsidRPr="00236B01">
        <w:t>AlarmLog</w:t>
      </w:r>
      <w:proofErr w:type="spellEnd"/>
      <w:r w:rsidRPr="00236B01">
        <w:t>.</w:t>
      </w:r>
    </w:p>
    <w:p w14:paraId="31DAC997" w14:textId="271B3BDD" w:rsidR="00B6079A" w:rsidRDefault="00B6079A" w:rsidP="00B6079A">
      <w:pPr>
        <w:pStyle w:val="ListParagraph"/>
        <w:numPr>
          <w:ilvl w:val="0"/>
          <w:numId w:val="11"/>
        </w:numPr>
        <w:spacing w:after="0" w:line="240" w:lineRule="auto"/>
      </w:pPr>
      <w:r w:rsidRPr="00C912AB">
        <w:rPr>
          <w:color w:val="FF0000"/>
        </w:rPr>
        <w:t>The result quer</w:t>
      </w:r>
      <w:r w:rsidR="00BC392C" w:rsidRPr="00C912AB">
        <w:rPr>
          <w:color w:val="FF0000"/>
        </w:rPr>
        <w:t>ied</w:t>
      </w:r>
      <w:r w:rsidRPr="00C912AB">
        <w:rPr>
          <w:color w:val="FF0000"/>
        </w:rPr>
        <w:t xml:space="preserve"> from table </w:t>
      </w:r>
      <w:proofErr w:type="spellStart"/>
      <w:r w:rsidRPr="00C912AB">
        <w:rPr>
          <w:color w:val="FF0000"/>
        </w:rPr>
        <w:t>AlarmLog</w:t>
      </w:r>
      <w:proofErr w:type="spellEnd"/>
      <w:r w:rsidRPr="00C912AB">
        <w:rPr>
          <w:color w:val="FF0000"/>
        </w:rPr>
        <w:t xml:space="preserve"> should be parsed into </w:t>
      </w:r>
      <w:r w:rsidR="00C912AB" w:rsidRPr="00C912AB">
        <w:rPr>
          <w:color w:val="FF0000"/>
        </w:rPr>
        <w:t>…</w:t>
      </w:r>
      <w:r w:rsidRPr="00945498">
        <w:t>.</w:t>
      </w:r>
    </w:p>
    <w:p w14:paraId="02F81D9F" w14:textId="38D534CC" w:rsidR="004D7CAC" w:rsidRDefault="00255D17" w:rsidP="00DA39AA">
      <w:pPr>
        <w:spacing w:after="0" w:line="240" w:lineRule="auto"/>
        <w:ind w:left="420" w:hanging="420"/>
        <w:rPr>
          <w:color w:val="FF0000"/>
        </w:rPr>
      </w:pPr>
      <w:r>
        <w:rPr>
          <w:color w:val="FF0000"/>
        </w:rPr>
        <w:t xml:space="preserve">Jerry: </w:t>
      </w:r>
      <w:r w:rsidR="008036AD" w:rsidRPr="00255D17">
        <w:rPr>
          <w:rFonts w:hint="eastAsia"/>
          <w:color w:val="FF0000"/>
        </w:rPr>
        <w:t>Please</w:t>
      </w:r>
      <w:r w:rsidR="008036AD" w:rsidRPr="00255D17">
        <w:rPr>
          <w:color w:val="FF0000"/>
        </w:rPr>
        <w:t xml:space="preserve"> </w:t>
      </w:r>
      <w:r w:rsidR="008036AD" w:rsidRPr="00255D17">
        <w:rPr>
          <w:rFonts w:hint="eastAsia"/>
          <w:color w:val="FF0000"/>
        </w:rPr>
        <w:t>hold</w:t>
      </w:r>
      <w:r w:rsidR="008036AD" w:rsidRPr="00255D17">
        <w:rPr>
          <w:color w:val="FF0000"/>
        </w:rPr>
        <w:t xml:space="preserve"> </w:t>
      </w:r>
      <w:r w:rsidR="008036AD" w:rsidRPr="00255D17">
        <w:rPr>
          <w:rFonts w:hint="eastAsia"/>
          <w:color w:val="FF0000"/>
        </w:rPr>
        <w:t>on</w:t>
      </w:r>
      <w:r w:rsidR="008036AD" w:rsidRPr="00255D17">
        <w:rPr>
          <w:color w:val="FF0000"/>
        </w:rPr>
        <w:t xml:space="preserve"> </w:t>
      </w:r>
      <w:proofErr w:type="spellStart"/>
      <w:r w:rsidR="008036AD" w:rsidRPr="00255D17">
        <w:rPr>
          <w:rFonts w:hint="eastAsia"/>
          <w:color w:val="FF0000"/>
        </w:rPr>
        <w:t>AlarmLog</w:t>
      </w:r>
      <w:proofErr w:type="spellEnd"/>
      <w:r w:rsidR="008036AD" w:rsidRPr="00255D17">
        <w:rPr>
          <w:color w:val="FF0000"/>
        </w:rPr>
        <w:t xml:space="preserve"> and </w:t>
      </w:r>
      <w:proofErr w:type="spellStart"/>
      <w:r w:rsidR="008036AD" w:rsidRPr="00255D17">
        <w:rPr>
          <w:color w:val="FF0000"/>
        </w:rPr>
        <w:t>Weld</w:t>
      </w:r>
      <w:r w:rsidR="008036AD" w:rsidRPr="00255D17">
        <w:rPr>
          <w:rFonts w:hint="eastAsia"/>
          <w:color w:val="FF0000"/>
        </w:rPr>
        <w:t>Result</w:t>
      </w:r>
      <w:proofErr w:type="spellEnd"/>
      <w:r w:rsidR="008036AD" w:rsidRPr="00255D17">
        <w:rPr>
          <w:color w:val="FF0000"/>
        </w:rPr>
        <w:t xml:space="preserve"> </w:t>
      </w:r>
      <w:r w:rsidR="008036AD" w:rsidRPr="00255D17">
        <w:rPr>
          <w:rFonts w:hint="eastAsia"/>
          <w:color w:val="FF0000"/>
        </w:rPr>
        <w:t>Block</w:t>
      </w:r>
      <w:r w:rsidR="008036AD" w:rsidRPr="00255D17">
        <w:rPr>
          <w:color w:val="FF0000"/>
        </w:rPr>
        <w:t xml:space="preserve"> </w:t>
      </w:r>
      <w:r w:rsidR="008036AD" w:rsidRPr="00255D17">
        <w:rPr>
          <w:rFonts w:hint="eastAsia"/>
          <w:color w:val="FF0000"/>
        </w:rPr>
        <w:t>Query.</w:t>
      </w:r>
      <w:r w:rsidR="002F1756">
        <w:rPr>
          <w:color w:val="FF0000"/>
        </w:rPr>
        <w:t xml:space="preserve"> All the Weld Result operations has been finished. </w:t>
      </w:r>
    </w:p>
    <w:p w14:paraId="66575019" w14:textId="19AC6A7C" w:rsidR="002F1756" w:rsidRDefault="002F1756" w:rsidP="00DA39AA">
      <w:pPr>
        <w:spacing w:after="0" w:line="240" w:lineRule="auto"/>
        <w:ind w:left="420" w:hanging="420"/>
        <w:rPr>
          <w:color w:val="FF0000"/>
        </w:rPr>
      </w:pPr>
      <w:r w:rsidRPr="002F1756">
        <w:rPr>
          <w:color w:val="FF0000"/>
        </w:rPr>
        <w:t xml:space="preserve">Please hold </w:t>
      </w:r>
      <w:proofErr w:type="spellStart"/>
      <w:r w:rsidRPr="002F1756">
        <w:rPr>
          <w:color w:val="FF0000"/>
        </w:rPr>
        <w:t>QueryBlockAlarmLog</w:t>
      </w:r>
      <w:proofErr w:type="spellEnd"/>
      <w:r w:rsidRPr="002F1756">
        <w:rPr>
          <w:color w:val="FF0000"/>
        </w:rPr>
        <w:t xml:space="preserve"> function, </w:t>
      </w:r>
      <w:proofErr w:type="spellStart"/>
      <w:r w:rsidRPr="002F1756">
        <w:rPr>
          <w:color w:val="FF0000"/>
        </w:rPr>
        <w:t>Liuqun</w:t>
      </w:r>
      <w:proofErr w:type="spellEnd"/>
      <w:r w:rsidRPr="002F1756">
        <w:rPr>
          <w:color w:val="FF0000"/>
        </w:rPr>
        <w:t xml:space="preserve"> will work on it. </w:t>
      </w:r>
    </w:p>
    <w:p w14:paraId="51DF4FDC" w14:textId="19661BE8" w:rsidR="00FA5D89" w:rsidRDefault="00FA5D89" w:rsidP="004D7CAC">
      <w:pPr>
        <w:pStyle w:val="Heading3"/>
      </w:pPr>
      <w:r>
        <w:rPr>
          <w:rFonts w:hint="eastAsia"/>
        </w:rPr>
        <w:lastRenderedPageBreak/>
        <w:t>T</w:t>
      </w:r>
      <w:r>
        <w:t xml:space="preserve">able </w:t>
      </w:r>
      <w:proofErr w:type="spellStart"/>
      <w:r>
        <w:t>DBVersion</w:t>
      </w:r>
      <w:proofErr w:type="spellEnd"/>
    </w:p>
    <w:p w14:paraId="5501B5D8" w14:textId="173F698B" w:rsidR="0089008D" w:rsidRDefault="0089008D" w:rsidP="0089008D">
      <w:pPr>
        <w:pStyle w:val="ListParagraph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proofErr w:type="spellStart"/>
      <w:r w:rsidRPr="00EB525E">
        <w:rPr>
          <w:color w:val="000000" w:themeColor="text1"/>
        </w:rPr>
        <w:t>DataTask</w:t>
      </w:r>
      <w:proofErr w:type="spellEnd"/>
      <w:r w:rsidRPr="00EB525E">
        <w:rPr>
          <w:color w:val="000000" w:themeColor="text1"/>
        </w:rPr>
        <w:t xml:space="preserve"> should provide method </w:t>
      </w:r>
      <w:r>
        <w:t>to query</w:t>
      </w:r>
      <w:r w:rsidRPr="00EB525E">
        <w:rPr>
          <w:color w:val="000000" w:themeColor="text1"/>
        </w:rPr>
        <w:t xml:space="preserve"> record from </w:t>
      </w:r>
      <w:r>
        <w:rPr>
          <w:color w:val="000000" w:themeColor="text1"/>
        </w:rPr>
        <w:t xml:space="preserve">table </w:t>
      </w:r>
      <w:proofErr w:type="spellStart"/>
      <w:r w:rsidR="00BC5B81">
        <w:rPr>
          <w:color w:val="000000" w:themeColor="text1"/>
        </w:rPr>
        <w:t>DBVersion</w:t>
      </w:r>
      <w:proofErr w:type="spellEnd"/>
      <w:r w:rsidRPr="00EB525E">
        <w:rPr>
          <w:color w:val="000000" w:themeColor="text1"/>
        </w:rPr>
        <w:t>.</w:t>
      </w:r>
    </w:p>
    <w:p w14:paraId="7D495956" w14:textId="0182891B" w:rsidR="004D7CAC" w:rsidRPr="0089008D" w:rsidRDefault="0089008D" w:rsidP="0002664D">
      <w:pPr>
        <w:pStyle w:val="ListParagraph"/>
        <w:numPr>
          <w:ilvl w:val="0"/>
          <w:numId w:val="11"/>
        </w:numPr>
        <w:spacing w:after="0" w:line="240" w:lineRule="auto"/>
      </w:pPr>
      <w:r w:rsidRPr="00DA39AA">
        <w:rPr>
          <w:color w:val="FF0000"/>
        </w:rPr>
        <w:t>The result quer</w:t>
      </w:r>
      <w:r w:rsidR="00BC392C" w:rsidRPr="00DA39AA">
        <w:rPr>
          <w:color w:val="FF0000"/>
        </w:rPr>
        <w:t>ied</w:t>
      </w:r>
      <w:r w:rsidRPr="00DA39AA">
        <w:rPr>
          <w:color w:val="FF0000"/>
        </w:rPr>
        <w:t xml:space="preserve"> from table </w:t>
      </w:r>
      <w:proofErr w:type="spellStart"/>
      <w:r w:rsidR="00F30280" w:rsidRPr="00DA39AA">
        <w:rPr>
          <w:color w:val="FF0000"/>
        </w:rPr>
        <w:t>DBVersion</w:t>
      </w:r>
      <w:proofErr w:type="spellEnd"/>
      <w:r w:rsidR="00F30280" w:rsidRPr="00DA39AA">
        <w:rPr>
          <w:color w:val="FF0000"/>
        </w:rPr>
        <w:t xml:space="preserve"> </w:t>
      </w:r>
      <w:r w:rsidRPr="00DA39AA">
        <w:rPr>
          <w:color w:val="FF0000"/>
        </w:rPr>
        <w:t xml:space="preserve">should be </w:t>
      </w:r>
      <w:r w:rsidR="0067752F" w:rsidRPr="00DA39AA">
        <w:rPr>
          <w:color w:val="FF0000"/>
        </w:rPr>
        <w:t xml:space="preserve">parsed into </w:t>
      </w:r>
      <w:proofErr w:type="spellStart"/>
      <w:r w:rsidR="0067752F" w:rsidRPr="00DA39AA">
        <w:rPr>
          <w:color w:val="FF0000"/>
        </w:rPr>
        <w:t>CommonProperty</w:t>
      </w:r>
      <w:proofErr w:type="spellEnd"/>
      <w:r w:rsidR="0067752F" w:rsidRPr="00DA39AA">
        <w:rPr>
          <w:color w:val="FF0000"/>
        </w:rPr>
        <w:t>::</w:t>
      </w:r>
      <w:proofErr w:type="spellStart"/>
      <w:r w:rsidR="0067752F" w:rsidRPr="00DA39AA">
        <w:rPr>
          <w:color w:val="FF0000"/>
        </w:rPr>
        <w:t>SystemInfo.version_DB</w:t>
      </w:r>
      <w:proofErr w:type="spellEnd"/>
      <w:r w:rsidR="0067752F" w:rsidRPr="00DA39AA">
        <w:rPr>
          <w:color w:val="FF0000"/>
        </w:rPr>
        <w:t>.</w:t>
      </w:r>
    </w:p>
    <w:p w14:paraId="11B1D96B" w14:textId="01F53214" w:rsidR="00FA5D89" w:rsidRDefault="00FA5D89" w:rsidP="004D7CAC">
      <w:pPr>
        <w:pStyle w:val="Heading3"/>
      </w:pPr>
      <w:r>
        <w:rPr>
          <w:rFonts w:hint="eastAsia"/>
        </w:rPr>
        <w:t>T</w:t>
      </w:r>
      <w:r>
        <w:t xml:space="preserve">able </w:t>
      </w:r>
      <w:proofErr w:type="spellStart"/>
      <w:r w:rsidRPr="00FA5D89">
        <w:t>HeightCalibration</w:t>
      </w:r>
      <w:proofErr w:type="spellEnd"/>
    </w:p>
    <w:p w14:paraId="75148A6C" w14:textId="77777777" w:rsidR="004D02EC" w:rsidRPr="00945498" w:rsidRDefault="004D02EC" w:rsidP="004D02EC">
      <w:pPr>
        <w:pStyle w:val="ListParagraph"/>
        <w:numPr>
          <w:ilvl w:val="0"/>
          <w:numId w:val="11"/>
        </w:numPr>
        <w:spacing w:after="0" w:line="240" w:lineRule="auto"/>
      </w:pPr>
      <w:proofErr w:type="spellStart"/>
      <w:r w:rsidRPr="00945498">
        <w:t>DataTask</w:t>
      </w:r>
      <w:proofErr w:type="spellEnd"/>
      <w:r w:rsidRPr="00945498">
        <w:t xml:space="preserve"> should provide method to query record from table </w:t>
      </w:r>
      <w:proofErr w:type="spellStart"/>
      <w:r w:rsidRPr="00945498">
        <w:t>HeightCalibration</w:t>
      </w:r>
      <w:proofErr w:type="spellEnd"/>
      <w:r w:rsidRPr="00945498">
        <w:t>.</w:t>
      </w:r>
    </w:p>
    <w:p w14:paraId="53A309A4" w14:textId="16A80285" w:rsidR="004D02EC" w:rsidRPr="00A64625" w:rsidRDefault="004D02EC" w:rsidP="004D02EC">
      <w:pPr>
        <w:pStyle w:val="ListParagraph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r w:rsidRPr="00A64625">
        <w:rPr>
          <w:color w:val="000000" w:themeColor="text1"/>
        </w:rPr>
        <w:t>The result quer</w:t>
      </w:r>
      <w:r w:rsidR="00BC392C">
        <w:rPr>
          <w:color w:val="000000" w:themeColor="text1"/>
        </w:rPr>
        <w:t>ied</w:t>
      </w:r>
      <w:r w:rsidRPr="00A64625">
        <w:rPr>
          <w:color w:val="000000" w:themeColor="text1"/>
        </w:rPr>
        <w:t xml:space="preserve"> from table </w:t>
      </w:r>
      <w:proofErr w:type="spellStart"/>
      <w:r w:rsidRPr="00A64625">
        <w:rPr>
          <w:color w:val="000000" w:themeColor="text1"/>
        </w:rPr>
        <w:t>HeightCalibration</w:t>
      </w:r>
      <w:proofErr w:type="spellEnd"/>
      <w:r w:rsidRPr="00A64625">
        <w:rPr>
          <w:color w:val="000000" w:themeColor="text1"/>
        </w:rPr>
        <w:t xml:space="preserve"> should be parsed into </w:t>
      </w:r>
      <w:proofErr w:type="spellStart"/>
      <w:r w:rsidRPr="00A64625">
        <w:rPr>
          <w:color w:val="000000" w:themeColor="text1"/>
        </w:rPr>
        <w:t>ZeroCount</w:t>
      </w:r>
      <w:proofErr w:type="spellEnd"/>
      <w:r w:rsidRPr="00A64625">
        <w:rPr>
          <w:color w:val="000000" w:themeColor="text1"/>
        </w:rPr>
        <w:t xml:space="preserve"> </w:t>
      </w:r>
      <w:r w:rsidRPr="00A64625">
        <w:rPr>
          <w:rFonts w:hint="eastAsia"/>
          <w:color w:val="000000" w:themeColor="text1"/>
        </w:rPr>
        <w:t>of</w:t>
      </w:r>
      <w:r w:rsidRPr="00A64625">
        <w:rPr>
          <w:color w:val="000000" w:themeColor="text1"/>
        </w:rPr>
        <w:t xml:space="preserve"> map </w:t>
      </w:r>
      <w:proofErr w:type="spellStart"/>
      <w:r w:rsidRPr="00A64625">
        <w:rPr>
          <w:color w:val="000000" w:themeColor="text1"/>
        </w:rPr>
        <w:t>HeightEncoder</w:t>
      </w:r>
      <w:proofErr w:type="spellEnd"/>
      <w:r w:rsidRPr="00A64625">
        <w:rPr>
          <w:color w:val="000000" w:themeColor="text1"/>
        </w:rPr>
        <w:t>::</w:t>
      </w:r>
      <w:proofErr w:type="spellStart"/>
      <w:r w:rsidRPr="00A64625">
        <w:rPr>
          <w:color w:val="000000" w:themeColor="text1"/>
        </w:rPr>
        <w:t>HeightCalibratedMap</w:t>
      </w:r>
      <w:proofErr w:type="spellEnd"/>
      <w:r w:rsidRPr="00A64625">
        <w:rPr>
          <w:color w:val="000000" w:themeColor="text1"/>
        </w:rPr>
        <w:t xml:space="preserve"> based on PSI.</w:t>
      </w:r>
    </w:p>
    <w:p w14:paraId="30B5AF32" w14:textId="77777777" w:rsidR="004D02EC" w:rsidRPr="00A64625" w:rsidRDefault="004D02EC" w:rsidP="004D02EC">
      <w:pPr>
        <w:pStyle w:val="ListParagraph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proofErr w:type="spellStart"/>
      <w:r w:rsidRPr="00A64625">
        <w:rPr>
          <w:rFonts w:hint="eastAsia"/>
          <w:color w:val="000000" w:themeColor="text1"/>
        </w:rPr>
        <w:t>D</w:t>
      </w:r>
      <w:r w:rsidRPr="00A64625">
        <w:rPr>
          <w:color w:val="000000" w:themeColor="text1"/>
        </w:rPr>
        <w:t>ataTask</w:t>
      </w:r>
      <w:proofErr w:type="spellEnd"/>
      <w:r w:rsidRPr="00A64625">
        <w:rPr>
          <w:color w:val="000000" w:themeColor="text1"/>
        </w:rPr>
        <w:t xml:space="preserve"> should provide method to update the record for table </w:t>
      </w:r>
      <w:proofErr w:type="spellStart"/>
      <w:r w:rsidRPr="00A64625">
        <w:rPr>
          <w:color w:val="000000" w:themeColor="text1"/>
        </w:rPr>
        <w:t>HeightCalibration</w:t>
      </w:r>
      <w:proofErr w:type="spellEnd"/>
      <w:r w:rsidRPr="00A64625">
        <w:rPr>
          <w:color w:val="000000" w:themeColor="text1"/>
        </w:rPr>
        <w:t>.</w:t>
      </w:r>
    </w:p>
    <w:p w14:paraId="368EEA3B" w14:textId="47FF0F3C" w:rsidR="004D7CAC" w:rsidRPr="004D02EC" w:rsidRDefault="004D02EC" w:rsidP="00036FE0">
      <w:pPr>
        <w:pStyle w:val="ListParagraph"/>
        <w:numPr>
          <w:ilvl w:val="0"/>
          <w:numId w:val="11"/>
        </w:numPr>
        <w:spacing w:after="0" w:line="240" w:lineRule="auto"/>
        <w:ind w:left="840" w:hanging="840"/>
      </w:pPr>
      <w:r w:rsidRPr="00DA39AA">
        <w:rPr>
          <w:color w:val="000000" w:themeColor="text1"/>
        </w:rPr>
        <w:t xml:space="preserve">The </w:t>
      </w:r>
      <w:r w:rsidRPr="00DA39AA">
        <w:rPr>
          <w:rFonts w:hint="eastAsia"/>
          <w:color w:val="000000" w:themeColor="text1"/>
        </w:rPr>
        <w:t>data</w:t>
      </w:r>
      <w:r w:rsidRPr="00DA39AA">
        <w:rPr>
          <w:color w:val="000000" w:themeColor="text1"/>
        </w:rPr>
        <w:t xml:space="preserve"> to be updated into table </w:t>
      </w:r>
      <w:proofErr w:type="spellStart"/>
      <w:r w:rsidRPr="00DA39AA">
        <w:rPr>
          <w:color w:val="000000" w:themeColor="text1"/>
        </w:rPr>
        <w:t>HeightCalibration</w:t>
      </w:r>
      <w:proofErr w:type="spellEnd"/>
      <w:r w:rsidRPr="00DA39AA">
        <w:rPr>
          <w:color w:val="000000" w:themeColor="text1"/>
        </w:rPr>
        <w:t xml:space="preserve"> is from </w:t>
      </w:r>
      <w:proofErr w:type="spellStart"/>
      <w:r w:rsidRPr="00DA39AA">
        <w:rPr>
          <w:color w:val="000000" w:themeColor="text1"/>
        </w:rPr>
        <w:t>ZeroCount</w:t>
      </w:r>
      <w:proofErr w:type="spellEnd"/>
      <w:r w:rsidRPr="00DA39AA">
        <w:rPr>
          <w:color w:val="000000" w:themeColor="text1"/>
        </w:rPr>
        <w:t xml:space="preserve"> of map </w:t>
      </w:r>
      <w:proofErr w:type="spellStart"/>
      <w:r w:rsidRPr="00DA39AA">
        <w:rPr>
          <w:color w:val="000000" w:themeColor="text1"/>
        </w:rPr>
        <w:t>HeightEncoder</w:t>
      </w:r>
      <w:proofErr w:type="spellEnd"/>
      <w:r w:rsidRPr="00DA39AA">
        <w:rPr>
          <w:color w:val="000000" w:themeColor="text1"/>
        </w:rPr>
        <w:t>::</w:t>
      </w:r>
      <w:proofErr w:type="spellStart"/>
      <w:r w:rsidRPr="00DA39AA">
        <w:rPr>
          <w:color w:val="000000" w:themeColor="text1"/>
        </w:rPr>
        <w:t>HeightCalibratedMap</w:t>
      </w:r>
      <w:proofErr w:type="spellEnd"/>
      <w:r w:rsidRPr="00DA39AA">
        <w:rPr>
          <w:color w:val="000000" w:themeColor="text1"/>
        </w:rPr>
        <w:t xml:space="preserve"> based on PSI.</w:t>
      </w:r>
    </w:p>
    <w:p w14:paraId="2607B5E2" w14:textId="23BC9F6C" w:rsidR="00A7617A" w:rsidRDefault="00A7617A" w:rsidP="004D7CAC">
      <w:pPr>
        <w:pStyle w:val="Heading3"/>
      </w:pPr>
      <w:r>
        <w:rPr>
          <w:rFonts w:hint="eastAsia"/>
        </w:rPr>
        <w:t>T</w:t>
      </w:r>
      <w:r>
        <w:t>able</w:t>
      </w:r>
      <w:r w:rsidR="00A37623" w:rsidRPr="00A37623">
        <w:t xml:space="preserve"> </w:t>
      </w:r>
      <w:proofErr w:type="spellStart"/>
      <w:r w:rsidR="00A37623" w:rsidRPr="00A37623">
        <w:t>WeldRecipe</w:t>
      </w:r>
      <w:proofErr w:type="spellEnd"/>
    </w:p>
    <w:p w14:paraId="172181C1" w14:textId="17C6A7DA" w:rsidR="005C56E9" w:rsidRDefault="005C56E9" w:rsidP="005C56E9">
      <w:pPr>
        <w:pStyle w:val="ListParagraph"/>
        <w:numPr>
          <w:ilvl w:val="0"/>
          <w:numId w:val="11"/>
        </w:numPr>
        <w:spacing w:after="0" w:line="240" w:lineRule="auto"/>
      </w:pPr>
      <w:proofErr w:type="spellStart"/>
      <w:r>
        <w:t>DataTask</w:t>
      </w:r>
      <w:proofErr w:type="spellEnd"/>
      <w:r>
        <w:t xml:space="preserve"> should provide method to insert </w:t>
      </w:r>
      <w:r w:rsidRPr="009525D4">
        <w:t>new record</w:t>
      </w:r>
      <w:r>
        <w:t xml:space="preserve"> </w:t>
      </w:r>
      <w:r w:rsidR="00D90B46">
        <w:t xml:space="preserve">with unique </w:t>
      </w:r>
      <w:proofErr w:type="spellStart"/>
      <w:r w:rsidR="00D90B46" w:rsidRPr="00D90B46">
        <w:t>RecipeName</w:t>
      </w:r>
      <w:proofErr w:type="spellEnd"/>
      <w:r w:rsidR="00D90B46">
        <w:t xml:space="preserve"> </w:t>
      </w:r>
      <w:r>
        <w:rPr>
          <w:rFonts w:hint="eastAsia"/>
        </w:rPr>
        <w:t>for</w:t>
      </w:r>
      <w:r>
        <w:t xml:space="preserve"> table </w:t>
      </w:r>
      <w:proofErr w:type="spellStart"/>
      <w:r w:rsidRPr="006511B5">
        <w:t>WeldRecipe</w:t>
      </w:r>
      <w:proofErr w:type="spellEnd"/>
      <w:r>
        <w:t>.</w:t>
      </w:r>
    </w:p>
    <w:p w14:paraId="18E40FD3" w14:textId="1785C427" w:rsidR="00435C92" w:rsidRDefault="00435C92" w:rsidP="00435C92">
      <w:pPr>
        <w:pStyle w:val="ListParagraph"/>
        <w:numPr>
          <w:ilvl w:val="0"/>
          <w:numId w:val="11"/>
        </w:numPr>
        <w:spacing w:after="0" w:line="240" w:lineRule="auto"/>
      </w:pPr>
      <w:r>
        <w:t xml:space="preserve">Data for </w:t>
      </w:r>
      <w:proofErr w:type="spellStart"/>
      <w:r w:rsidRPr="006511B5">
        <w:t>WeldRecipe</w:t>
      </w:r>
      <w:proofErr w:type="spellEnd"/>
      <w:r>
        <w:t xml:space="preserve"> should be </w:t>
      </w:r>
      <w:r w:rsidRPr="006511B5">
        <w:t>extracted from</w:t>
      </w:r>
      <w:r>
        <w:t xml:space="preserve"> </w:t>
      </w:r>
      <w:r w:rsidR="00734D83" w:rsidRPr="00734D83">
        <w:t>Recipe::</w:t>
      </w:r>
      <w:proofErr w:type="spellStart"/>
      <w:r w:rsidR="00734D83" w:rsidRPr="00734D83">
        <w:t>RecipeSC</w:t>
      </w:r>
      <w:proofErr w:type="spellEnd"/>
    </w:p>
    <w:p w14:paraId="21F1D221" w14:textId="6C1313B8" w:rsidR="00945380" w:rsidRDefault="00945380" w:rsidP="00945380">
      <w:pPr>
        <w:pStyle w:val="ListParagraph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r w:rsidRPr="009F376E">
        <w:rPr>
          <w:color w:val="000000" w:themeColor="text1"/>
        </w:rPr>
        <w:t xml:space="preserve">When </w:t>
      </w:r>
      <w:r w:rsidRPr="00BA7CFD">
        <w:rPr>
          <w:color w:val="000000" w:themeColor="text1"/>
        </w:rPr>
        <w:t xml:space="preserve">the </w:t>
      </w:r>
      <w:r w:rsidR="00CC262C" w:rsidRPr="00BA7CFD">
        <w:rPr>
          <w:color w:val="000000" w:themeColor="text1"/>
        </w:rPr>
        <w:t>count</w:t>
      </w:r>
      <w:r w:rsidRPr="00BA7CFD">
        <w:rPr>
          <w:color w:val="000000" w:themeColor="text1"/>
        </w:rPr>
        <w:t xml:space="preserve"> of records reaches the limit of table “</w:t>
      </w:r>
      <w:proofErr w:type="spellStart"/>
      <w:r w:rsidRPr="00BA7CFD">
        <w:rPr>
          <w:color w:val="000000" w:themeColor="text1"/>
        </w:rPr>
        <w:t>WeldRecipe</w:t>
      </w:r>
      <w:proofErr w:type="spellEnd"/>
      <w:r w:rsidRPr="00BA7CFD">
        <w:rPr>
          <w:color w:val="000000" w:themeColor="text1"/>
        </w:rPr>
        <w:t xml:space="preserve">”, </w:t>
      </w:r>
      <w:r w:rsidR="00BA7CFD" w:rsidRPr="00BA7CFD">
        <w:rPr>
          <w:color w:val="000000" w:themeColor="text1"/>
        </w:rPr>
        <w:t>the oldest one</w:t>
      </w:r>
      <w:r w:rsidR="00EB50CD">
        <w:rPr>
          <w:color w:val="000000" w:themeColor="text1"/>
        </w:rPr>
        <w:t xml:space="preserve"> should be deleted</w:t>
      </w:r>
      <w:r w:rsidRPr="00BA7CFD">
        <w:rPr>
          <w:color w:val="000000" w:themeColor="text1"/>
        </w:rPr>
        <w:t>.</w:t>
      </w:r>
    </w:p>
    <w:p w14:paraId="4980D529" w14:textId="77777777" w:rsidR="00551CA0" w:rsidRDefault="00551CA0" w:rsidP="00551CA0">
      <w:pPr>
        <w:pStyle w:val="ListParagraph"/>
        <w:numPr>
          <w:ilvl w:val="0"/>
          <w:numId w:val="11"/>
        </w:numPr>
        <w:spacing w:after="0" w:line="240" w:lineRule="auto"/>
      </w:pPr>
      <w:proofErr w:type="spellStart"/>
      <w:r w:rsidRPr="006C27CB">
        <w:rPr>
          <w:rFonts w:hint="eastAsia"/>
        </w:rPr>
        <w:t>D</w:t>
      </w:r>
      <w:r w:rsidRPr="006C27CB">
        <w:t>ataTask</w:t>
      </w:r>
      <w:proofErr w:type="spellEnd"/>
      <w:r w:rsidRPr="006C27CB">
        <w:t xml:space="preserve"> should provide method to update the record for table Recipe, meanwhile, the </w:t>
      </w:r>
      <w:r>
        <w:t xml:space="preserve">column </w:t>
      </w:r>
      <w:proofErr w:type="spellStart"/>
      <w:r w:rsidRPr="006C27CB">
        <w:t>DataTime</w:t>
      </w:r>
      <w:proofErr w:type="spellEnd"/>
      <w:r w:rsidRPr="006C27CB">
        <w:t xml:space="preserve"> should be update following current time stamp.</w:t>
      </w:r>
    </w:p>
    <w:p w14:paraId="6DFB7FA3" w14:textId="6A6D4884" w:rsidR="003768E6" w:rsidRPr="00BB5D6B" w:rsidRDefault="003768E6" w:rsidP="003768E6">
      <w:pPr>
        <w:pStyle w:val="ListParagraph"/>
        <w:numPr>
          <w:ilvl w:val="0"/>
          <w:numId w:val="11"/>
        </w:numPr>
        <w:spacing w:after="0" w:line="240" w:lineRule="auto"/>
        <w:ind w:left="840" w:hanging="840"/>
      </w:pPr>
      <w:r w:rsidRPr="00BB5D6B">
        <w:t xml:space="preserve">The record to be updated for table Recipe </w:t>
      </w:r>
      <w:r w:rsidR="005E27D5">
        <w:t xml:space="preserve">should be </w:t>
      </w:r>
      <w:r w:rsidR="005E27D5" w:rsidRPr="006511B5">
        <w:t>extracted</w:t>
      </w:r>
      <w:r w:rsidR="005E27D5">
        <w:t xml:space="preserve"> from</w:t>
      </w:r>
      <w:r w:rsidRPr="00BB5D6B">
        <w:t xml:space="preserve"> </w:t>
      </w:r>
      <w:r w:rsidR="001B65CF" w:rsidRPr="001B65CF">
        <w:t>Recipe::</w:t>
      </w:r>
      <w:proofErr w:type="spellStart"/>
      <w:r w:rsidR="001B65CF" w:rsidRPr="001B65CF">
        <w:t>RecipeSC</w:t>
      </w:r>
      <w:proofErr w:type="spellEnd"/>
      <w:r w:rsidRPr="00BB5D6B">
        <w:t>.</w:t>
      </w:r>
    </w:p>
    <w:p w14:paraId="4383C7B6" w14:textId="77777777" w:rsidR="00A44D5A" w:rsidRDefault="00A44D5A" w:rsidP="00A44D5A">
      <w:pPr>
        <w:pStyle w:val="ListParagraph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proofErr w:type="spellStart"/>
      <w:r w:rsidRPr="00EB525E">
        <w:rPr>
          <w:color w:val="000000" w:themeColor="text1"/>
        </w:rPr>
        <w:t>DataTask</w:t>
      </w:r>
      <w:proofErr w:type="spellEnd"/>
      <w:r w:rsidRPr="00EB525E">
        <w:rPr>
          <w:color w:val="000000" w:themeColor="text1"/>
        </w:rPr>
        <w:t xml:space="preserve"> should provide method </w:t>
      </w:r>
      <w:r>
        <w:t>to query</w:t>
      </w:r>
      <w:r w:rsidRPr="00EB525E">
        <w:rPr>
          <w:color w:val="000000" w:themeColor="text1"/>
        </w:rPr>
        <w:t xml:space="preserve"> for a record using ID</w:t>
      </w:r>
      <w:r>
        <w:rPr>
          <w:color w:val="000000" w:themeColor="text1"/>
        </w:rPr>
        <w:t xml:space="preserve"> of </w:t>
      </w:r>
      <w:proofErr w:type="spellStart"/>
      <w:r w:rsidRPr="001C1207">
        <w:rPr>
          <w:color w:val="000000" w:themeColor="text1"/>
        </w:rPr>
        <w:t>WeldRecipeSC</w:t>
      </w:r>
      <w:proofErr w:type="spellEnd"/>
      <w:r w:rsidRPr="00EB525E">
        <w:rPr>
          <w:color w:val="000000" w:themeColor="text1"/>
        </w:rPr>
        <w:t xml:space="preserve"> from </w:t>
      </w:r>
      <w:r>
        <w:rPr>
          <w:color w:val="000000" w:themeColor="text1"/>
        </w:rPr>
        <w:t xml:space="preserve">table </w:t>
      </w:r>
      <w:proofErr w:type="spellStart"/>
      <w:r w:rsidRPr="00EB525E">
        <w:rPr>
          <w:color w:val="000000" w:themeColor="text1"/>
        </w:rPr>
        <w:t>WeldRecipe</w:t>
      </w:r>
      <w:proofErr w:type="spellEnd"/>
      <w:r w:rsidRPr="00EB525E">
        <w:rPr>
          <w:color w:val="000000" w:themeColor="text1"/>
        </w:rPr>
        <w:t>.</w:t>
      </w:r>
    </w:p>
    <w:p w14:paraId="4E76A1C5" w14:textId="1545BCC9" w:rsidR="002B4F03" w:rsidRPr="00487824" w:rsidRDefault="002B4F03" w:rsidP="002B4F03">
      <w:pPr>
        <w:pStyle w:val="ListParagraph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r w:rsidRPr="00487824">
        <w:rPr>
          <w:color w:val="000000" w:themeColor="text1"/>
        </w:rPr>
        <w:t>The result quer</w:t>
      </w:r>
      <w:r w:rsidR="00BC392C" w:rsidRPr="00487824">
        <w:rPr>
          <w:color w:val="000000" w:themeColor="text1"/>
        </w:rPr>
        <w:t>ied</w:t>
      </w:r>
      <w:r w:rsidRPr="00487824">
        <w:rPr>
          <w:color w:val="000000" w:themeColor="text1"/>
        </w:rPr>
        <w:t xml:space="preserve"> from table </w:t>
      </w:r>
      <w:proofErr w:type="spellStart"/>
      <w:r w:rsidRPr="00487824">
        <w:rPr>
          <w:color w:val="000000" w:themeColor="text1"/>
        </w:rPr>
        <w:t>WeldRecipe</w:t>
      </w:r>
      <w:proofErr w:type="spellEnd"/>
      <w:r w:rsidRPr="00487824">
        <w:rPr>
          <w:color w:val="000000" w:themeColor="text1"/>
        </w:rPr>
        <w:t xml:space="preserve"> should be </w:t>
      </w:r>
      <w:r w:rsidR="00A15BAE" w:rsidRPr="00487824">
        <w:rPr>
          <w:color w:val="000000" w:themeColor="text1"/>
        </w:rPr>
        <w:t>parsed into Recipe::</w:t>
      </w:r>
      <w:proofErr w:type="spellStart"/>
      <w:r w:rsidR="00A15BAE" w:rsidRPr="00487824">
        <w:rPr>
          <w:color w:val="000000" w:themeColor="text1"/>
        </w:rPr>
        <w:t>RecipeSC</w:t>
      </w:r>
      <w:proofErr w:type="spellEnd"/>
      <w:r w:rsidR="00A15BAE" w:rsidRPr="00487824">
        <w:rPr>
          <w:color w:val="000000" w:themeColor="text1"/>
        </w:rPr>
        <w:t>.</w:t>
      </w:r>
    </w:p>
    <w:p w14:paraId="63F08B7D" w14:textId="2BD5AEA1" w:rsidR="00AE0CF3" w:rsidRDefault="00AE0CF3" w:rsidP="00AE0CF3">
      <w:pPr>
        <w:pStyle w:val="ListParagraph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proofErr w:type="spellStart"/>
      <w:r w:rsidRPr="00E32605">
        <w:rPr>
          <w:color w:val="000000" w:themeColor="text1"/>
        </w:rPr>
        <w:t>DataTask</w:t>
      </w:r>
      <w:proofErr w:type="spellEnd"/>
      <w:r w:rsidRPr="00E32605">
        <w:rPr>
          <w:color w:val="000000" w:themeColor="text1"/>
        </w:rPr>
        <w:t xml:space="preserve"> should provide method </w:t>
      </w:r>
      <w:r>
        <w:t>to query</w:t>
      </w:r>
      <w:r w:rsidRPr="00E32605">
        <w:rPr>
          <w:color w:val="000000" w:themeColor="text1"/>
        </w:rPr>
        <w:t xml:space="preserve"> for </w:t>
      </w:r>
      <w:r w:rsidR="009F6409">
        <w:rPr>
          <w:color w:val="000000" w:themeColor="text1"/>
        </w:rPr>
        <w:t>the last page</w:t>
      </w:r>
      <w:r w:rsidRPr="00E32605">
        <w:rPr>
          <w:color w:val="000000" w:themeColor="text1"/>
        </w:rPr>
        <w:t xml:space="preserve"> from table </w:t>
      </w:r>
      <w:proofErr w:type="spellStart"/>
      <w:r w:rsidRPr="00E32605">
        <w:rPr>
          <w:color w:val="000000" w:themeColor="text1"/>
        </w:rPr>
        <w:t>WeldRecipe</w:t>
      </w:r>
      <w:proofErr w:type="spellEnd"/>
      <w:r w:rsidRPr="00E32605">
        <w:rPr>
          <w:color w:val="000000" w:themeColor="text1"/>
        </w:rPr>
        <w:t>.</w:t>
      </w:r>
    </w:p>
    <w:p w14:paraId="06B4D44C" w14:textId="7834B676" w:rsidR="00AB2B19" w:rsidRDefault="00AB2B19" w:rsidP="00AB2B19">
      <w:pPr>
        <w:pStyle w:val="ListParagraph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proofErr w:type="spellStart"/>
      <w:r w:rsidRPr="00E32605">
        <w:rPr>
          <w:color w:val="000000" w:themeColor="text1"/>
        </w:rPr>
        <w:t>DataTask</w:t>
      </w:r>
      <w:proofErr w:type="spellEnd"/>
      <w:r w:rsidRPr="00E32605">
        <w:rPr>
          <w:color w:val="000000" w:themeColor="text1"/>
        </w:rPr>
        <w:t xml:space="preserve"> should provide method </w:t>
      </w:r>
      <w:r>
        <w:t>to query</w:t>
      </w:r>
      <w:r w:rsidRPr="00E32605">
        <w:rPr>
          <w:color w:val="000000" w:themeColor="text1"/>
        </w:rPr>
        <w:t xml:space="preserve"> for </w:t>
      </w:r>
      <w:r>
        <w:rPr>
          <w:color w:val="000000" w:themeColor="text1"/>
        </w:rPr>
        <w:t xml:space="preserve">the </w:t>
      </w:r>
      <w:r w:rsidR="00C72449">
        <w:rPr>
          <w:color w:val="000000" w:themeColor="text1"/>
        </w:rPr>
        <w:t>next</w:t>
      </w:r>
      <w:r>
        <w:rPr>
          <w:color w:val="000000" w:themeColor="text1"/>
        </w:rPr>
        <w:t xml:space="preserve"> page</w:t>
      </w:r>
      <w:r w:rsidRPr="00E32605">
        <w:rPr>
          <w:color w:val="000000" w:themeColor="text1"/>
        </w:rPr>
        <w:t xml:space="preserve"> from table </w:t>
      </w:r>
      <w:proofErr w:type="spellStart"/>
      <w:r w:rsidRPr="00E32605">
        <w:rPr>
          <w:color w:val="000000" w:themeColor="text1"/>
        </w:rPr>
        <w:t>WeldRecipe</w:t>
      </w:r>
      <w:proofErr w:type="spellEnd"/>
      <w:r w:rsidRPr="00E32605">
        <w:rPr>
          <w:color w:val="000000" w:themeColor="text1"/>
        </w:rPr>
        <w:t>.</w:t>
      </w:r>
    </w:p>
    <w:p w14:paraId="6B2FB5F1" w14:textId="77777777" w:rsidR="00000F86" w:rsidRPr="00000F86" w:rsidRDefault="00A759B5" w:rsidP="00BA7CFD">
      <w:pPr>
        <w:pStyle w:val="ListParagraph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r w:rsidRPr="008704BC">
        <w:rPr>
          <w:color w:val="000000" w:themeColor="text1"/>
        </w:rPr>
        <w:t xml:space="preserve">The </w:t>
      </w:r>
      <w:r w:rsidR="000C12BC" w:rsidRPr="008704BC">
        <w:rPr>
          <w:color w:val="000000" w:themeColor="text1"/>
        </w:rPr>
        <w:t>page</w:t>
      </w:r>
      <w:r w:rsidRPr="008704BC">
        <w:rPr>
          <w:color w:val="000000" w:themeColor="text1"/>
        </w:rPr>
        <w:t xml:space="preserve"> queried from table </w:t>
      </w:r>
      <w:proofErr w:type="spellStart"/>
      <w:r w:rsidR="000C12BC" w:rsidRPr="008704BC">
        <w:rPr>
          <w:color w:val="000000" w:themeColor="text1"/>
        </w:rPr>
        <w:t>WeldRecipe</w:t>
      </w:r>
      <w:proofErr w:type="spellEnd"/>
      <w:r w:rsidR="000C12BC" w:rsidRPr="008704BC">
        <w:rPr>
          <w:color w:val="000000" w:themeColor="text1"/>
        </w:rPr>
        <w:t xml:space="preserve"> </w:t>
      </w:r>
      <w:r w:rsidRPr="008704BC">
        <w:rPr>
          <w:color w:val="000000" w:themeColor="text1"/>
        </w:rPr>
        <w:t xml:space="preserve">should be parsed into </w:t>
      </w:r>
      <w:r w:rsidR="000C12BC" w:rsidRPr="008704BC">
        <w:rPr>
          <w:color w:val="000000" w:themeColor="text1"/>
        </w:rPr>
        <w:t>Recipe::</w:t>
      </w:r>
      <w:proofErr w:type="spellStart"/>
      <w:r w:rsidR="000C12BC" w:rsidRPr="008704BC">
        <w:rPr>
          <w:color w:val="000000" w:themeColor="text1"/>
        </w:rPr>
        <w:t>WeldRecipeLibraryForUI</w:t>
      </w:r>
      <w:proofErr w:type="spellEnd"/>
      <w:r w:rsidRPr="008704BC">
        <w:rPr>
          <w:color w:val="000000" w:themeColor="text1"/>
        </w:rPr>
        <w:t>.</w:t>
      </w:r>
      <w:r w:rsidR="00000F86" w:rsidRPr="00000F86">
        <w:rPr>
          <w:rFonts w:hint="eastAsia"/>
        </w:rPr>
        <w:t xml:space="preserve"> </w:t>
      </w:r>
    </w:p>
    <w:p w14:paraId="35D9A7CF" w14:textId="7D04DD14" w:rsidR="0078276F" w:rsidRDefault="00000F86" w:rsidP="00BA7CFD">
      <w:pPr>
        <w:pStyle w:val="ListParagraph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proofErr w:type="spellStart"/>
      <w:r w:rsidRPr="006C27CB">
        <w:rPr>
          <w:rFonts w:hint="eastAsia"/>
        </w:rPr>
        <w:t>D</w:t>
      </w:r>
      <w:r w:rsidRPr="006C27CB">
        <w:t>ataTask</w:t>
      </w:r>
      <w:proofErr w:type="spellEnd"/>
      <w:r w:rsidRPr="006C27CB">
        <w:t xml:space="preserve"> should provide method to </w:t>
      </w:r>
      <w:r w:rsidR="00F65802">
        <w:t>rename</w:t>
      </w:r>
      <w:r w:rsidRPr="006C27CB">
        <w:t xml:space="preserve"> </w:t>
      </w:r>
      <w:proofErr w:type="spellStart"/>
      <w:r w:rsidR="00F65802" w:rsidRPr="00F65802">
        <w:t>RecipeName</w:t>
      </w:r>
      <w:proofErr w:type="spellEnd"/>
      <w:r w:rsidRPr="006C27CB">
        <w:t xml:space="preserve"> for table Recipe</w:t>
      </w:r>
    </w:p>
    <w:p w14:paraId="2E7E65C8" w14:textId="444BE264" w:rsidR="007E2123" w:rsidRPr="007E2123" w:rsidRDefault="007E2123" w:rsidP="00BA7CFD">
      <w:pPr>
        <w:pStyle w:val="ListParagraph"/>
        <w:numPr>
          <w:ilvl w:val="0"/>
          <w:numId w:val="11"/>
        </w:numPr>
        <w:spacing w:after="0" w:line="240" w:lineRule="auto"/>
        <w:rPr>
          <w:color w:val="FF0000"/>
        </w:rPr>
      </w:pPr>
      <w:r w:rsidRPr="007E2123">
        <w:rPr>
          <w:color w:val="FF0000"/>
        </w:rPr>
        <w:t>F</w:t>
      </w:r>
      <w:r w:rsidRPr="007E2123">
        <w:rPr>
          <w:rFonts w:hint="eastAsia"/>
          <w:color w:val="FF0000"/>
        </w:rPr>
        <w:t>ix</w:t>
      </w:r>
      <w:r w:rsidRPr="007E2123">
        <w:rPr>
          <w:color w:val="FF0000"/>
        </w:rPr>
        <w:t xml:space="preserve"> </w:t>
      </w:r>
      <w:r w:rsidRPr="007E2123">
        <w:rPr>
          <w:rFonts w:hint="eastAsia"/>
          <w:color w:val="FF0000"/>
        </w:rPr>
        <w:t>bug</w:t>
      </w:r>
    </w:p>
    <w:p w14:paraId="4F175462" w14:textId="56978D4B" w:rsidR="00A7617A" w:rsidRDefault="00A7617A" w:rsidP="004D7CAC">
      <w:pPr>
        <w:pStyle w:val="Heading3"/>
      </w:pPr>
      <w:r>
        <w:rPr>
          <w:rFonts w:hint="eastAsia"/>
        </w:rPr>
        <w:t>T</w:t>
      </w:r>
      <w:r>
        <w:t>able</w:t>
      </w:r>
      <w:r w:rsidR="00A37623" w:rsidRPr="00A37623">
        <w:t xml:space="preserve"> </w:t>
      </w:r>
      <w:proofErr w:type="spellStart"/>
      <w:r w:rsidR="00DD553A" w:rsidRPr="00DD553A">
        <w:t>WeldResult</w:t>
      </w:r>
      <w:proofErr w:type="spellEnd"/>
    </w:p>
    <w:p w14:paraId="70F76F2D" w14:textId="796D0D2E" w:rsidR="00C4349B" w:rsidRDefault="00C4349B" w:rsidP="00C4349B">
      <w:pPr>
        <w:pStyle w:val="ListParagraph"/>
        <w:numPr>
          <w:ilvl w:val="0"/>
          <w:numId w:val="11"/>
        </w:numPr>
        <w:spacing w:after="0" w:line="240" w:lineRule="auto"/>
      </w:pPr>
      <w:proofErr w:type="spellStart"/>
      <w:r>
        <w:t>DataTask</w:t>
      </w:r>
      <w:proofErr w:type="spellEnd"/>
      <w:r>
        <w:t xml:space="preserve"> should provide method to insert </w:t>
      </w:r>
      <w:r w:rsidRPr="009525D4">
        <w:t>new record</w:t>
      </w:r>
      <w:r>
        <w:t xml:space="preserve"> </w:t>
      </w:r>
      <w:r>
        <w:rPr>
          <w:rFonts w:hint="eastAsia"/>
        </w:rPr>
        <w:t>for</w:t>
      </w:r>
      <w:r>
        <w:t xml:space="preserve"> table </w:t>
      </w:r>
      <w:proofErr w:type="spellStart"/>
      <w:r w:rsidRPr="002B0E81">
        <w:t>WeldResult</w:t>
      </w:r>
      <w:proofErr w:type="spellEnd"/>
      <w:r>
        <w:t>.</w:t>
      </w:r>
    </w:p>
    <w:p w14:paraId="5F70F719" w14:textId="3E673C5C" w:rsidR="00C4349B" w:rsidRDefault="00C4349B" w:rsidP="00C4349B">
      <w:pPr>
        <w:pStyle w:val="ListParagraph"/>
        <w:numPr>
          <w:ilvl w:val="0"/>
          <w:numId w:val="11"/>
        </w:numPr>
        <w:spacing w:after="0" w:line="240" w:lineRule="auto"/>
      </w:pPr>
      <w:r>
        <w:t xml:space="preserve">Data for </w:t>
      </w:r>
      <w:proofErr w:type="spellStart"/>
      <w:r w:rsidRPr="002B0E81">
        <w:t>WeldResult</w:t>
      </w:r>
      <w:proofErr w:type="spellEnd"/>
      <w:r w:rsidRPr="002B0E81">
        <w:t xml:space="preserve"> </w:t>
      </w:r>
      <w:r>
        <w:t xml:space="preserve">should be </w:t>
      </w:r>
      <w:r w:rsidRPr="006511B5">
        <w:t>extracted from</w:t>
      </w:r>
      <w:r>
        <w:t xml:space="preserve"> </w:t>
      </w:r>
      <w:proofErr w:type="spellStart"/>
      <w:r w:rsidR="00F80A4F" w:rsidRPr="00F80A4F">
        <w:t>WeldResults</w:t>
      </w:r>
      <w:proofErr w:type="spellEnd"/>
      <w:r w:rsidR="00F80A4F" w:rsidRPr="00F80A4F">
        <w:t>::_</w:t>
      </w:r>
      <w:proofErr w:type="spellStart"/>
      <w:r w:rsidR="00F80A4F" w:rsidRPr="00F80A4F">
        <w:t>WeldResults</w:t>
      </w:r>
      <w:proofErr w:type="spellEnd"/>
    </w:p>
    <w:p w14:paraId="768CFD72" w14:textId="18A9CB56" w:rsidR="002C0FF0" w:rsidRDefault="002C0FF0" w:rsidP="002C0FF0">
      <w:pPr>
        <w:pStyle w:val="ListParagraph"/>
        <w:numPr>
          <w:ilvl w:val="0"/>
          <w:numId w:val="11"/>
        </w:numPr>
        <w:spacing w:after="0" w:line="240" w:lineRule="auto"/>
      </w:pPr>
      <w:r>
        <w:t xml:space="preserve">When the </w:t>
      </w:r>
      <w:r w:rsidR="00CC262C">
        <w:t>count</w:t>
      </w:r>
      <w:r>
        <w:t xml:space="preserve"> of records exceeds the limit of table “</w:t>
      </w:r>
      <w:proofErr w:type="spellStart"/>
      <w:r w:rsidRPr="00954ABB">
        <w:t>WeldResult</w:t>
      </w:r>
      <w:proofErr w:type="spellEnd"/>
      <w:r>
        <w:t xml:space="preserve">”, the </w:t>
      </w:r>
      <w:r w:rsidRPr="009525D4">
        <w:t>oldest record</w:t>
      </w:r>
      <w:r>
        <w:t xml:space="preserve"> should be removed.</w:t>
      </w:r>
    </w:p>
    <w:p w14:paraId="7E803B65" w14:textId="77777777" w:rsidR="00AE67DD" w:rsidRDefault="00AE67DD" w:rsidP="00AE67DD">
      <w:pPr>
        <w:pStyle w:val="ListParagraph"/>
        <w:numPr>
          <w:ilvl w:val="0"/>
          <w:numId w:val="11"/>
        </w:numPr>
        <w:spacing w:after="0" w:line="240" w:lineRule="auto"/>
      </w:pPr>
      <w:proofErr w:type="spellStart"/>
      <w:r w:rsidRPr="001229F3">
        <w:t>DataTask</w:t>
      </w:r>
      <w:proofErr w:type="spellEnd"/>
      <w:r w:rsidRPr="001229F3">
        <w:t xml:space="preserve"> should provide </w:t>
      </w:r>
      <w:r>
        <w:t>method</w:t>
      </w:r>
      <w:r w:rsidRPr="001229F3">
        <w:t xml:space="preserve"> </w:t>
      </w:r>
      <w:r>
        <w:t>to query</w:t>
      </w:r>
      <w:r w:rsidRPr="009525D4">
        <w:t xml:space="preserve"> </w:t>
      </w:r>
      <w:r>
        <w:t xml:space="preserve">50 </w:t>
      </w:r>
      <w:r w:rsidRPr="009525D4">
        <w:t>record</w:t>
      </w:r>
      <w:r>
        <w:t>s</w:t>
      </w:r>
      <w:r w:rsidRPr="009525D4">
        <w:t xml:space="preserve"> </w:t>
      </w:r>
      <w:r>
        <w:t xml:space="preserve">using ID from table </w:t>
      </w:r>
      <w:proofErr w:type="spellStart"/>
      <w:r w:rsidRPr="00A0638B">
        <w:t>WeldResult</w:t>
      </w:r>
      <w:proofErr w:type="spellEnd"/>
      <w:r>
        <w:t>.</w:t>
      </w:r>
    </w:p>
    <w:p w14:paraId="540F62AB" w14:textId="318653DD" w:rsidR="004D7CAC" w:rsidRDefault="00AE67DD" w:rsidP="00040874">
      <w:pPr>
        <w:pStyle w:val="ListParagraph"/>
        <w:numPr>
          <w:ilvl w:val="0"/>
          <w:numId w:val="11"/>
        </w:numPr>
        <w:spacing w:after="0" w:line="240" w:lineRule="auto"/>
      </w:pPr>
      <w:r w:rsidRPr="004032D7">
        <w:t>The result quer</w:t>
      </w:r>
      <w:r w:rsidR="00BC392C">
        <w:t>ied</w:t>
      </w:r>
      <w:r w:rsidRPr="004032D7">
        <w:t xml:space="preserve"> from</w:t>
      </w:r>
      <w:r>
        <w:t xml:space="preserve"> table </w:t>
      </w:r>
      <w:proofErr w:type="spellStart"/>
      <w:r w:rsidRPr="00A0638B">
        <w:t>WeldResult</w:t>
      </w:r>
      <w:proofErr w:type="spellEnd"/>
      <w:r w:rsidRPr="004032D7">
        <w:t xml:space="preserve"> should be parse</w:t>
      </w:r>
      <w:r>
        <w:t>d</w:t>
      </w:r>
      <w:r w:rsidRPr="004032D7">
        <w:t xml:space="preserve"> into </w:t>
      </w:r>
      <w:proofErr w:type="spellStart"/>
      <w:r w:rsidRPr="004032D7">
        <w:t>CommonProperty</w:t>
      </w:r>
      <w:proofErr w:type="spellEnd"/>
      <w:r w:rsidRPr="004032D7">
        <w:t>::</w:t>
      </w:r>
      <w:proofErr w:type="spellStart"/>
      <w:r w:rsidRPr="004032D7">
        <w:t>WeldResultForUI</w:t>
      </w:r>
      <w:proofErr w:type="spellEnd"/>
      <w:r w:rsidRPr="004032D7">
        <w:t>[50].</w:t>
      </w:r>
    </w:p>
    <w:p w14:paraId="094C04FA" w14:textId="56BEC928" w:rsidR="007E2123" w:rsidRPr="007E2123" w:rsidRDefault="007E2123" w:rsidP="00040874">
      <w:pPr>
        <w:pStyle w:val="ListParagraph"/>
        <w:numPr>
          <w:ilvl w:val="0"/>
          <w:numId w:val="11"/>
        </w:numPr>
        <w:spacing w:after="0" w:line="240" w:lineRule="auto"/>
        <w:rPr>
          <w:color w:val="FF0000"/>
        </w:rPr>
      </w:pPr>
      <w:r w:rsidRPr="007E2123">
        <w:rPr>
          <w:color w:val="FF0000"/>
        </w:rPr>
        <w:t xml:space="preserve">Added </w:t>
      </w:r>
      <w:proofErr w:type="spellStart"/>
      <w:r w:rsidRPr="007E2123">
        <w:rPr>
          <w:color w:val="FF0000"/>
        </w:rPr>
        <w:t>weldresult</w:t>
      </w:r>
      <w:proofErr w:type="spellEnd"/>
      <w:r w:rsidRPr="007E2123">
        <w:rPr>
          <w:color w:val="FF0000"/>
        </w:rPr>
        <w:t xml:space="preserve"> feature</w:t>
      </w:r>
    </w:p>
    <w:p w14:paraId="533A3D0C" w14:textId="6D49124F" w:rsidR="00A7617A" w:rsidRDefault="00A7617A" w:rsidP="004D7CAC">
      <w:pPr>
        <w:pStyle w:val="Heading3"/>
      </w:pPr>
      <w:r>
        <w:rPr>
          <w:rFonts w:hint="eastAsia"/>
        </w:rPr>
        <w:lastRenderedPageBreak/>
        <w:t>T</w:t>
      </w:r>
      <w:r>
        <w:t>able</w:t>
      </w:r>
      <w:r w:rsidR="00A37623" w:rsidRPr="00A37623">
        <w:t xml:space="preserve"> </w:t>
      </w:r>
      <w:proofErr w:type="spellStart"/>
      <w:r w:rsidR="00A37623" w:rsidRPr="00A37623">
        <w:t>WeldResultSignature</w:t>
      </w:r>
      <w:proofErr w:type="spellEnd"/>
    </w:p>
    <w:p w14:paraId="2AE5FC3D" w14:textId="68814BD4" w:rsidR="00DC56FF" w:rsidRDefault="00DC56FF" w:rsidP="00DC56FF">
      <w:pPr>
        <w:pStyle w:val="ListParagraph"/>
        <w:numPr>
          <w:ilvl w:val="0"/>
          <w:numId w:val="11"/>
        </w:numPr>
        <w:spacing w:after="0" w:line="240" w:lineRule="auto"/>
      </w:pPr>
      <w:proofErr w:type="spellStart"/>
      <w:r>
        <w:t>DataTask</w:t>
      </w:r>
      <w:proofErr w:type="spellEnd"/>
      <w:r>
        <w:t xml:space="preserve"> should provide method to insert </w:t>
      </w:r>
      <w:r w:rsidRPr="009525D4">
        <w:t>new record</w:t>
      </w:r>
      <w:r>
        <w:t xml:space="preserve"> </w:t>
      </w:r>
      <w:r>
        <w:rPr>
          <w:rFonts w:hint="eastAsia"/>
        </w:rPr>
        <w:t>for</w:t>
      </w:r>
      <w:r>
        <w:t xml:space="preserve"> table</w:t>
      </w:r>
      <w:r w:rsidR="00107532">
        <w:t xml:space="preserve"> </w:t>
      </w:r>
      <w:proofErr w:type="spellStart"/>
      <w:r w:rsidRPr="00955146">
        <w:rPr>
          <w:color w:val="000000" w:themeColor="text1"/>
        </w:rPr>
        <w:t>WeldResultSignature</w:t>
      </w:r>
      <w:proofErr w:type="spellEnd"/>
      <w:r>
        <w:t>.</w:t>
      </w:r>
    </w:p>
    <w:p w14:paraId="7F1615ED" w14:textId="3407FD1B" w:rsidR="00743A45" w:rsidRDefault="00743A45">
      <w:pPr>
        <w:pStyle w:val="ListParagraph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r w:rsidRPr="00955146">
        <w:rPr>
          <w:color w:val="000000" w:themeColor="text1"/>
        </w:rPr>
        <w:t xml:space="preserve">Data for </w:t>
      </w:r>
      <w:proofErr w:type="spellStart"/>
      <w:r w:rsidRPr="00955146">
        <w:rPr>
          <w:color w:val="000000" w:themeColor="text1"/>
        </w:rPr>
        <w:t>WeldResultSignature</w:t>
      </w:r>
      <w:proofErr w:type="spellEnd"/>
      <w:r w:rsidRPr="00955146">
        <w:rPr>
          <w:color w:val="000000" w:themeColor="text1"/>
        </w:rPr>
        <w:t xml:space="preserve"> should be extracted from </w:t>
      </w:r>
      <w:proofErr w:type="spellStart"/>
      <w:r w:rsidRPr="00955146">
        <w:rPr>
          <w:color w:val="000000" w:themeColor="text1"/>
        </w:rPr>
        <w:t>CommonProperty</w:t>
      </w:r>
      <w:proofErr w:type="spellEnd"/>
      <w:r w:rsidRPr="00955146">
        <w:rPr>
          <w:color w:val="000000" w:themeColor="text1"/>
        </w:rPr>
        <w:t>::</w:t>
      </w:r>
      <w:proofErr w:type="spellStart"/>
      <w:r w:rsidRPr="00955146">
        <w:rPr>
          <w:color w:val="000000" w:themeColor="text1"/>
        </w:rPr>
        <w:t>WeldSignatureVector</w:t>
      </w:r>
      <w:proofErr w:type="spellEnd"/>
    </w:p>
    <w:p w14:paraId="3185B878" w14:textId="707A2BB0" w:rsidR="00D178B1" w:rsidRPr="00955146" w:rsidRDefault="00D178B1">
      <w:pPr>
        <w:pStyle w:val="ListParagraph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r>
        <w:rPr>
          <w:color w:val="000000" w:themeColor="text1"/>
        </w:rPr>
        <w:t>The size of vector in</w:t>
      </w:r>
      <w:r w:rsidRPr="00D178B1">
        <w:rPr>
          <w:color w:val="000000" w:themeColor="text1"/>
        </w:rPr>
        <w:t xml:space="preserve"> </w:t>
      </w:r>
      <w:proofErr w:type="spellStart"/>
      <w:r w:rsidRPr="00955146">
        <w:rPr>
          <w:color w:val="000000" w:themeColor="text1"/>
        </w:rPr>
        <w:t>CommonProperty</w:t>
      </w:r>
      <w:proofErr w:type="spellEnd"/>
      <w:r w:rsidRPr="00955146">
        <w:rPr>
          <w:color w:val="000000" w:themeColor="text1"/>
        </w:rPr>
        <w:t>::</w:t>
      </w:r>
      <w:proofErr w:type="spellStart"/>
      <w:r w:rsidRPr="00955146">
        <w:rPr>
          <w:color w:val="000000" w:themeColor="text1"/>
        </w:rPr>
        <w:t>WeldSignatureVector</w:t>
      </w:r>
      <w:proofErr w:type="spellEnd"/>
      <w:r>
        <w:rPr>
          <w:color w:val="000000" w:themeColor="text1"/>
        </w:rPr>
        <w:t xml:space="preserve"> should not </w:t>
      </w:r>
      <w:r>
        <w:t>exceed 200.</w:t>
      </w:r>
    </w:p>
    <w:p w14:paraId="4C3FA24D" w14:textId="79301DEF" w:rsidR="0048718E" w:rsidRDefault="0048718E" w:rsidP="0048718E">
      <w:pPr>
        <w:pStyle w:val="ListParagraph"/>
        <w:numPr>
          <w:ilvl w:val="0"/>
          <w:numId w:val="11"/>
        </w:numPr>
        <w:spacing w:after="0" w:line="240" w:lineRule="auto"/>
      </w:pPr>
      <w:r>
        <w:t xml:space="preserve">When the </w:t>
      </w:r>
      <w:r w:rsidR="00CC262C">
        <w:t>count</w:t>
      </w:r>
      <w:r>
        <w:t xml:space="preserve"> of records exceeds the limit of table “</w:t>
      </w:r>
      <w:proofErr w:type="spellStart"/>
      <w:r w:rsidRPr="00954ABB">
        <w:t>WeldResultSignature</w:t>
      </w:r>
      <w:proofErr w:type="spellEnd"/>
      <w:r>
        <w:t xml:space="preserve">”, the </w:t>
      </w:r>
      <w:r w:rsidRPr="009525D4">
        <w:t>oldest record</w:t>
      </w:r>
      <w:r>
        <w:t xml:space="preserve"> should be removed.</w:t>
      </w:r>
    </w:p>
    <w:p w14:paraId="4BB970E3" w14:textId="79186415" w:rsidR="00AE67DD" w:rsidRDefault="00AE67DD" w:rsidP="00AE67DD">
      <w:pPr>
        <w:pStyle w:val="ListParagraph"/>
        <w:numPr>
          <w:ilvl w:val="0"/>
          <w:numId w:val="11"/>
        </w:numPr>
        <w:spacing w:after="0" w:line="240" w:lineRule="auto"/>
      </w:pPr>
      <w:proofErr w:type="spellStart"/>
      <w:r w:rsidRPr="0017658F">
        <w:t>DataTask</w:t>
      </w:r>
      <w:proofErr w:type="spellEnd"/>
      <w:r w:rsidRPr="0017658F">
        <w:t xml:space="preserve"> should provide </w:t>
      </w:r>
      <w:r>
        <w:t>method</w:t>
      </w:r>
      <w:r w:rsidRPr="0017658F">
        <w:t xml:space="preserve"> </w:t>
      </w:r>
      <w:r>
        <w:t>to query</w:t>
      </w:r>
      <w:r w:rsidRPr="00EB525E">
        <w:rPr>
          <w:color w:val="000000" w:themeColor="text1"/>
        </w:rPr>
        <w:t xml:space="preserve"> </w:t>
      </w:r>
      <w:r>
        <w:t xml:space="preserve">record of </w:t>
      </w:r>
      <w:proofErr w:type="spellStart"/>
      <w:r w:rsidRPr="004A7E4F">
        <w:t>WeldGraph</w:t>
      </w:r>
      <w:proofErr w:type="spellEnd"/>
      <w:r>
        <w:t xml:space="preserve"> </w:t>
      </w:r>
      <w:r w:rsidRPr="0017658F">
        <w:t xml:space="preserve">from </w:t>
      </w:r>
      <w:r>
        <w:t xml:space="preserve">table </w:t>
      </w:r>
      <w:proofErr w:type="spellStart"/>
      <w:r w:rsidRPr="00956F40">
        <w:t>WeldResultSignature</w:t>
      </w:r>
      <w:proofErr w:type="spellEnd"/>
      <w:r w:rsidRPr="0017658F">
        <w:t>.</w:t>
      </w:r>
      <w:r w:rsidRPr="00520C7A">
        <w:t xml:space="preserve"> </w:t>
      </w:r>
      <w:r w:rsidR="003E7975">
        <w:t xml:space="preserve"> </w:t>
      </w:r>
    </w:p>
    <w:p w14:paraId="3F0632BA" w14:textId="2326A965" w:rsidR="009C420D" w:rsidRPr="006D31F8" w:rsidRDefault="00B05B6D" w:rsidP="00176614">
      <w:pPr>
        <w:pStyle w:val="ListParagraph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r w:rsidRPr="006D31F8">
        <w:rPr>
          <w:color w:val="000000" w:themeColor="text1"/>
        </w:rPr>
        <w:t>The result quer</w:t>
      </w:r>
      <w:r w:rsidR="00BC392C" w:rsidRPr="006D31F8">
        <w:rPr>
          <w:color w:val="000000" w:themeColor="text1"/>
        </w:rPr>
        <w:t>ied</w:t>
      </w:r>
      <w:r w:rsidRPr="006D31F8">
        <w:rPr>
          <w:color w:val="000000" w:themeColor="text1"/>
        </w:rPr>
        <w:t xml:space="preserve"> from table </w:t>
      </w:r>
      <w:proofErr w:type="spellStart"/>
      <w:r w:rsidRPr="006D31F8">
        <w:rPr>
          <w:color w:val="000000" w:themeColor="text1"/>
        </w:rPr>
        <w:t>WeldResultSignature</w:t>
      </w:r>
      <w:proofErr w:type="spellEnd"/>
      <w:r w:rsidRPr="006D31F8">
        <w:rPr>
          <w:color w:val="000000" w:themeColor="text1"/>
        </w:rPr>
        <w:t xml:space="preserve"> should be</w:t>
      </w:r>
      <w:r w:rsidR="006D31F8" w:rsidRPr="006D31F8">
        <w:rPr>
          <w:color w:val="000000" w:themeColor="text1"/>
        </w:rPr>
        <w:t xml:space="preserve"> parsed </w:t>
      </w:r>
      <w:r w:rsidR="00EC79C0" w:rsidRPr="006D31F8">
        <w:rPr>
          <w:color w:val="000000" w:themeColor="text1"/>
        </w:rPr>
        <w:t xml:space="preserve">into </w:t>
      </w:r>
      <w:proofErr w:type="spellStart"/>
      <w:r w:rsidR="00EC79C0" w:rsidRPr="006D31F8">
        <w:rPr>
          <w:color w:val="000000" w:themeColor="text1"/>
        </w:rPr>
        <w:t>WeldResultSignature</w:t>
      </w:r>
      <w:proofErr w:type="spellEnd"/>
      <w:r w:rsidR="00EC79C0" w:rsidRPr="006D31F8">
        <w:rPr>
          <w:color w:val="000000" w:themeColor="text1"/>
        </w:rPr>
        <w:t>::_</w:t>
      </w:r>
      <w:proofErr w:type="spellStart"/>
      <w:r w:rsidR="00EC79C0" w:rsidRPr="006D31F8">
        <w:rPr>
          <w:color w:val="000000" w:themeColor="text1"/>
        </w:rPr>
        <w:t>OrignalSignature</w:t>
      </w:r>
      <w:proofErr w:type="spellEnd"/>
    </w:p>
    <w:p w14:paraId="34D9D511" w14:textId="7D220DF2" w:rsidR="00132665" w:rsidRDefault="009C420D" w:rsidP="009C420D">
      <w:pPr>
        <w:pStyle w:val="Heading3"/>
      </w:pPr>
      <w:r w:rsidRPr="009C420D">
        <w:t xml:space="preserve">Table </w:t>
      </w:r>
      <w:proofErr w:type="spellStart"/>
      <w:r w:rsidRPr="009C420D">
        <w:t>UserProfiles</w:t>
      </w:r>
      <w:proofErr w:type="spellEnd"/>
    </w:p>
    <w:p w14:paraId="60F16A67" w14:textId="2926D528" w:rsidR="00132665" w:rsidRDefault="00132665" w:rsidP="00132665">
      <w:pPr>
        <w:pStyle w:val="ListParagraph"/>
        <w:numPr>
          <w:ilvl w:val="0"/>
          <w:numId w:val="11"/>
        </w:numPr>
        <w:spacing w:after="0" w:line="240" w:lineRule="auto"/>
      </w:pPr>
      <w:proofErr w:type="spellStart"/>
      <w:r w:rsidRPr="00945498">
        <w:t>DataTask</w:t>
      </w:r>
      <w:proofErr w:type="spellEnd"/>
      <w:r w:rsidRPr="00945498">
        <w:t xml:space="preserve"> should provide method to query </w:t>
      </w:r>
      <w:r w:rsidR="00A0332C">
        <w:t xml:space="preserve">all </w:t>
      </w:r>
      <w:proofErr w:type="spellStart"/>
      <w:r w:rsidR="00730666" w:rsidRPr="001873B3">
        <w:t>PermissionLevel</w:t>
      </w:r>
      <w:proofErr w:type="spellEnd"/>
      <w:r w:rsidR="00730666" w:rsidRPr="00945498">
        <w:t xml:space="preserve"> </w:t>
      </w:r>
      <w:r w:rsidR="00730666">
        <w:t xml:space="preserve">and </w:t>
      </w:r>
      <w:r w:rsidR="002402A8" w:rsidRPr="00DF214F">
        <w:rPr>
          <w:color w:val="000000" w:themeColor="text1"/>
        </w:rPr>
        <w:t>Password</w:t>
      </w:r>
      <w:r w:rsidR="002402A8">
        <w:rPr>
          <w:color w:val="000000" w:themeColor="text1"/>
        </w:rPr>
        <w:t xml:space="preserve"> </w:t>
      </w:r>
      <w:r w:rsidRPr="00945498">
        <w:t xml:space="preserve">from table </w:t>
      </w:r>
      <w:proofErr w:type="spellStart"/>
      <w:r w:rsidR="00871B99" w:rsidRPr="00871B99">
        <w:t>UserProfiles</w:t>
      </w:r>
      <w:proofErr w:type="spellEnd"/>
      <w:r w:rsidRPr="00945498">
        <w:t>.</w:t>
      </w:r>
    </w:p>
    <w:p w14:paraId="7F84A0AE" w14:textId="5B0B5BBB" w:rsidR="00EC575E" w:rsidRPr="00FA3E45" w:rsidRDefault="00132665" w:rsidP="00FA3E45">
      <w:pPr>
        <w:pStyle w:val="ListParagraph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r w:rsidRPr="00604941">
        <w:rPr>
          <w:color w:val="000000" w:themeColor="text1"/>
        </w:rPr>
        <w:t xml:space="preserve">The </w:t>
      </w:r>
      <w:proofErr w:type="spellStart"/>
      <w:r w:rsidR="00730666" w:rsidRPr="001873B3">
        <w:t>PermissionLevel</w:t>
      </w:r>
      <w:proofErr w:type="spellEnd"/>
      <w:r w:rsidR="00730666" w:rsidRPr="00DF214F">
        <w:rPr>
          <w:color w:val="000000" w:themeColor="text1"/>
        </w:rPr>
        <w:t xml:space="preserve"> </w:t>
      </w:r>
      <w:r w:rsidR="00730666">
        <w:rPr>
          <w:color w:val="000000" w:themeColor="text1"/>
        </w:rPr>
        <w:t xml:space="preserve">and </w:t>
      </w:r>
      <w:r w:rsidR="00577247" w:rsidRPr="00DF214F">
        <w:rPr>
          <w:color w:val="000000" w:themeColor="text1"/>
        </w:rPr>
        <w:t>Password</w:t>
      </w:r>
      <w:r w:rsidR="002402A8">
        <w:rPr>
          <w:color w:val="000000" w:themeColor="text1"/>
        </w:rPr>
        <w:t xml:space="preserve"> </w:t>
      </w:r>
      <w:r w:rsidRPr="00604941">
        <w:rPr>
          <w:color w:val="000000" w:themeColor="text1"/>
        </w:rPr>
        <w:t>quer</w:t>
      </w:r>
      <w:r w:rsidR="00BC392C">
        <w:rPr>
          <w:color w:val="000000" w:themeColor="text1"/>
        </w:rPr>
        <w:t>ied</w:t>
      </w:r>
      <w:r w:rsidRPr="00604941">
        <w:rPr>
          <w:color w:val="000000" w:themeColor="text1"/>
        </w:rPr>
        <w:t xml:space="preserve"> from table </w:t>
      </w:r>
      <w:proofErr w:type="spellStart"/>
      <w:r w:rsidR="00CF0F4B" w:rsidRPr="00604941">
        <w:rPr>
          <w:color w:val="000000" w:themeColor="text1"/>
        </w:rPr>
        <w:t>UserProfiles</w:t>
      </w:r>
      <w:proofErr w:type="spellEnd"/>
      <w:r w:rsidR="00CF0F4B" w:rsidRPr="00604941">
        <w:rPr>
          <w:color w:val="000000" w:themeColor="text1"/>
        </w:rPr>
        <w:t xml:space="preserve"> </w:t>
      </w:r>
      <w:r w:rsidRPr="00604941">
        <w:rPr>
          <w:color w:val="000000" w:themeColor="text1"/>
        </w:rPr>
        <w:t xml:space="preserve">should be </w:t>
      </w:r>
      <w:r w:rsidR="00EA4995">
        <w:rPr>
          <w:color w:val="000000" w:themeColor="text1"/>
        </w:rPr>
        <w:t xml:space="preserve">paired </w:t>
      </w:r>
      <w:r w:rsidR="00413FD2">
        <w:rPr>
          <w:color w:val="000000" w:themeColor="text1"/>
        </w:rPr>
        <w:t>in</w:t>
      </w:r>
      <w:r w:rsidR="00331CCC">
        <w:rPr>
          <w:color w:val="000000" w:themeColor="text1"/>
        </w:rPr>
        <w:t>to</w:t>
      </w:r>
      <w:r w:rsidR="007A302E" w:rsidRPr="00604941">
        <w:rPr>
          <w:color w:val="000000" w:themeColor="text1"/>
        </w:rPr>
        <w:t xml:space="preserve"> </w:t>
      </w:r>
      <w:r w:rsidR="00667AAB" w:rsidRPr="00604941">
        <w:rPr>
          <w:color w:val="000000" w:themeColor="text1"/>
        </w:rPr>
        <w:t>map&lt;int, string&gt;* _</w:t>
      </w:r>
      <w:proofErr w:type="spellStart"/>
      <w:r w:rsidR="00667AAB" w:rsidRPr="00604941">
        <w:rPr>
          <w:color w:val="000000" w:themeColor="text1"/>
        </w:rPr>
        <w:t>UserProfilesSC</w:t>
      </w:r>
      <w:proofErr w:type="spellEnd"/>
      <w:r w:rsidRPr="00604941">
        <w:rPr>
          <w:color w:val="000000" w:themeColor="text1"/>
        </w:rPr>
        <w:t>.</w:t>
      </w:r>
    </w:p>
    <w:p w14:paraId="61F8F96A" w14:textId="6C712238" w:rsidR="003E7975" w:rsidRPr="002F1756" w:rsidRDefault="00132665" w:rsidP="003E7975">
      <w:pPr>
        <w:pStyle w:val="ListParagraph"/>
        <w:numPr>
          <w:ilvl w:val="0"/>
          <w:numId w:val="11"/>
        </w:numPr>
        <w:spacing w:after="0" w:line="240" w:lineRule="auto"/>
      </w:pPr>
      <w:proofErr w:type="spellStart"/>
      <w:r w:rsidRPr="00DD5975">
        <w:rPr>
          <w:rFonts w:hint="eastAsia"/>
          <w:color w:val="000000" w:themeColor="text1"/>
        </w:rPr>
        <w:t>D</w:t>
      </w:r>
      <w:r w:rsidRPr="00DD5975">
        <w:rPr>
          <w:color w:val="000000" w:themeColor="text1"/>
        </w:rPr>
        <w:t>ataTask</w:t>
      </w:r>
      <w:proofErr w:type="spellEnd"/>
      <w:r w:rsidRPr="00DD5975">
        <w:rPr>
          <w:color w:val="000000" w:themeColor="text1"/>
        </w:rPr>
        <w:t xml:space="preserve"> should provide method to update the </w:t>
      </w:r>
      <w:r w:rsidR="009A532D" w:rsidRPr="00DD5975">
        <w:rPr>
          <w:color w:val="000000" w:themeColor="text1"/>
        </w:rPr>
        <w:t xml:space="preserve">Password </w:t>
      </w:r>
      <w:r w:rsidRPr="00DD5975">
        <w:rPr>
          <w:color w:val="000000" w:themeColor="text1"/>
        </w:rPr>
        <w:t xml:space="preserve">for table </w:t>
      </w:r>
      <w:proofErr w:type="spellStart"/>
      <w:r w:rsidR="00CF0F4B" w:rsidRPr="00DD5975">
        <w:rPr>
          <w:color w:val="000000" w:themeColor="text1"/>
        </w:rPr>
        <w:t>UserProfiles</w:t>
      </w:r>
      <w:proofErr w:type="spellEnd"/>
      <w:r w:rsidR="00E36381" w:rsidRPr="00DD5975">
        <w:rPr>
          <w:color w:val="000000" w:themeColor="text1"/>
        </w:rPr>
        <w:t xml:space="preserve"> using </w:t>
      </w:r>
      <w:proofErr w:type="spellStart"/>
      <w:r w:rsidR="00E36381" w:rsidRPr="001873B3">
        <w:t>PermissionLevel</w:t>
      </w:r>
      <w:proofErr w:type="spellEnd"/>
      <w:r w:rsidRPr="00DD5975">
        <w:rPr>
          <w:color w:val="000000" w:themeColor="text1"/>
        </w:rPr>
        <w:t>.</w:t>
      </w:r>
    </w:p>
    <w:p w14:paraId="4B3A9F13" w14:textId="2B8D57D0" w:rsidR="002F1756" w:rsidRDefault="002F1756" w:rsidP="003E7975">
      <w:pPr>
        <w:pStyle w:val="ListParagraph"/>
        <w:numPr>
          <w:ilvl w:val="0"/>
          <w:numId w:val="11"/>
        </w:numPr>
        <w:spacing w:after="0" w:line="240" w:lineRule="auto"/>
      </w:pPr>
      <w:r w:rsidRPr="002F1756">
        <w:rPr>
          <w:color w:val="FF0000"/>
        </w:rPr>
        <w:t>Still need to discuss with Kunming, the code has been changed.</w:t>
      </w:r>
    </w:p>
    <w:p w14:paraId="590BC25E" w14:textId="3A80FE00" w:rsidR="009C420D" w:rsidRDefault="009C420D" w:rsidP="009C420D">
      <w:pPr>
        <w:pStyle w:val="Heading3"/>
      </w:pPr>
      <w:r w:rsidRPr="009C420D">
        <w:t xml:space="preserve">Table </w:t>
      </w:r>
      <w:proofErr w:type="spellStart"/>
      <w:r w:rsidRPr="009C420D">
        <w:t>PrivilegeConfiguration</w:t>
      </w:r>
      <w:proofErr w:type="spellEnd"/>
    </w:p>
    <w:p w14:paraId="018E074B" w14:textId="7DEF85CC" w:rsidR="009F70D9" w:rsidRDefault="009F70D9" w:rsidP="009F70D9">
      <w:pPr>
        <w:pStyle w:val="ListParagraph"/>
        <w:numPr>
          <w:ilvl w:val="0"/>
          <w:numId w:val="11"/>
        </w:numPr>
        <w:spacing w:after="0" w:line="240" w:lineRule="auto"/>
      </w:pPr>
      <w:proofErr w:type="spellStart"/>
      <w:r w:rsidRPr="00945498">
        <w:t>DataTask</w:t>
      </w:r>
      <w:proofErr w:type="spellEnd"/>
      <w:r w:rsidRPr="00945498">
        <w:t xml:space="preserve"> should provide method to query </w:t>
      </w:r>
      <w:r w:rsidR="004427BF">
        <w:t xml:space="preserve">all </w:t>
      </w:r>
      <w:proofErr w:type="spellStart"/>
      <w:r w:rsidR="004427BF" w:rsidRPr="004427BF">
        <w:t>ScreenIndex</w:t>
      </w:r>
      <w:proofErr w:type="spellEnd"/>
      <w:r w:rsidR="004427BF" w:rsidRPr="004427BF">
        <w:t xml:space="preserve"> </w:t>
      </w:r>
      <w:r w:rsidR="004427BF">
        <w:t xml:space="preserve">and </w:t>
      </w:r>
      <w:proofErr w:type="spellStart"/>
      <w:r w:rsidR="004B4666" w:rsidRPr="004B4666">
        <w:t>PermissionLevel</w:t>
      </w:r>
      <w:proofErr w:type="spellEnd"/>
      <w:r w:rsidR="004B4666" w:rsidRPr="004B4666">
        <w:t xml:space="preserve"> </w:t>
      </w:r>
      <w:r w:rsidRPr="00945498">
        <w:t xml:space="preserve">from table </w:t>
      </w:r>
      <w:proofErr w:type="spellStart"/>
      <w:r w:rsidR="007B2C0D" w:rsidRPr="007B2C0D">
        <w:t>PrivilegeConfiguration</w:t>
      </w:r>
      <w:proofErr w:type="spellEnd"/>
      <w:r w:rsidRPr="00945498">
        <w:t>.</w:t>
      </w:r>
    </w:p>
    <w:p w14:paraId="6091BFFC" w14:textId="2A6EFB02" w:rsidR="00DB30EF" w:rsidRPr="00FA3E45" w:rsidRDefault="00DB30EF" w:rsidP="00DB30EF">
      <w:pPr>
        <w:pStyle w:val="ListParagraph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r w:rsidRPr="00604941">
        <w:rPr>
          <w:color w:val="000000" w:themeColor="text1"/>
        </w:rPr>
        <w:t xml:space="preserve">The </w:t>
      </w:r>
      <w:proofErr w:type="spellStart"/>
      <w:r w:rsidR="007F39EE" w:rsidRPr="004427BF">
        <w:t>ScreenIndex</w:t>
      </w:r>
      <w:proofErr w:type="spellEnd"/>
      <w:r w:rsidR="007F39EE" w:rsidRPr="004427BF">
        <w:t xml:space="preserve"> </w:t>
      </w:r>
      <w:r w:rsidR="007F39EE">
        <w:t xml:space="preserve">and </w:t>
      </w:r>
      <w:proofErr w:type="spellStart"/>
      <w:r w:rsidR="007F39EE" w:rsidRPr="004B4666">
        <w:t>PermissionLevel</w:t>
      </w:r>
      <w:proofErr w:type="spellEnd"/>
      <w:r>
        <w:rPr>
          <w:color w:val="000000" w:themeColor="text1"/>
        </w:rPr>
        <w:t xml:space="preserve"> </w:t>
      </w:r>
      <w:r w:rsidRPr="00604941">
        <w:rPr>
          <w:color w:val="000000" w:themeColor="text1"/>
        </w:rPr>
        <w:t>quer</w:t>
      </w:r>
      <w:r>
        <w:rPr>
          <w:color w:val="000000" w:themeColor="text1"/>
        </w:rPr>
        <w:t>ied</w:t>
      </w:r>
      <w:r w:rsidRPr="00604941">
        <w:rPr>
          <w:color w:val="000000" w:themeColor="text1"/>
        </w:rPr>
        <w:t xml:space="preserve"> from table </w:t>
      </w:r>
      <w:proofErr w:type="spellStart"/>
      <w:r w:rsidR="007F39EE" w:rsidRPr="007B2C0D">
        <w:t>PrivilegeConfiguration</w:t>
      </w:r>
      <w:proofErr w:type="spellEnd"/>
      <w:r w:rsidR="007F39EE" w:rsidRPr="00604941">
        <w:rPr>
          <w:color w:val="000000" w:themeColor="text1"/>
        </w:rPr>
        <w:t xml:space="preserve"> </w:t>
      </w:r>
      <w:r w:rsidRPr="00604941">
        <w:rPr>
          <w:color w:val="000000" w:themeColor="text1"/>
        </w:rPr>
        <w:t xml:space="preserve">should be </w:t>
      </w:r>
      <w:r>
        <w:rPr>
          <w:color w:val="000000" w:themeColor="text1"/>
        </w:rPr>
        <w:t>paired into</w:t>
      </w:r>
      <w:r w:rsidRPr="00604941">
        <w:rPr>
          <w:color w:val="000000" w:themeColor="text1"/>
        </w:rPr>
        <w:t xml:space="preserve"> map&lt;int, </w:t>
      </w:r>
      <w:r w:rsidR="007F39EE">
        <w:rPr>
          <w:color w:val="000000" w:themeColor="text1"/>
        </w:rPr>
        <w:t>int</w:t>
      </w:r>
      <w:r w:rsidRPr="00604941">
        <w:rPr>
          <w:color w:val="000000" w:themeColor="text1"/>
        </w:rPr>
        <w:t xml:space="preserve">&gt;* </w:t>
      </w:r>
      <w:r w:rsidR="007F39EE" w:rsidRPr="007F39EE">
        <w:rPr>
          <w:color w:val="000000" w:themeColor="text1"/>
        </w:rPr>
        <w:t>_</w:t>
      </w:r>
      <w:proofErr w:type="spellStart"/>
      <w:r w:rsidR="007F39EE" w:rsidRPr="007F39EE">
        <w:rPr>
          <w:color w:val="000000" w:themeColor="text1"/>
        </w:rPr>
        <w:t>UserPrivilegesSC</w:t>
      </w:r>
      <w:proofErr w:type="spellEnd"/>
      <w:r w:rsidRPr="00604941">
        <w:rPr>
          <w:color w:val="000000" w:themeColor="text1"/>
        </w:rPr>
        <w:t>.</w:t>
      </w:r>
    </w:p>
    <w:p w14:paraId="4D37A4BB" w14:textId="24567099" w:rsidR="009F70D9" w:rsidRPr="00A64625" w:rsidRDefault="009F70D9" w:rsidP="009F70D9">
      <w:pPr>
        <w:pStyle w:val="ListParagraph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proofErr w:type="spellStart"/>
      <w:r w:rsidRPr="00A64625">
        <w:rPr>
          <w:rFonts w:hint="eastAsia"/>
          <w:color w:val="000000" w:themeColor="text1"/>
        </w:rPr>
        <w:t>D</w:t>
      </w:r>
      <w:r w:rsidRPr="00A64625">
        <w:rPr>
          <w:color w:val="000000" w:themeColor="text1"/>
        </w:rPr>
        <w:t>ataTask</w:t>
      </w:r>
      <w:proofErr w:type="spellEnd"/>
      <w:r w:rsidRPr="00A64625">
        <w:rPr>
          <w:color w:val="000000" w:themeColor="text1"/>
        </w:rPr>
        <w:t xml:space="preserve"> should provide method to update </w:t>
      </w:r>
      <w:proofErr w:type="spellStart"/>
      <w:r w:rsidR="003D1677" w:rsidRPr="003D1677">
        <w:rPr>
          <w:color w:val="000000" w:themeColor="text1"/>
        </w:rPr>
        <w:t>PermissionLevel</w:t>
      </w:r>
      <w:proofErr w:type="spellEnd"/>
      <w:r w:rsidR="00CF4A96" w:rsidRPr="00CF4A96">
        <w:rPr>
          <w:color w:val="000000" w:themeColor="text1"/>
        </w:rPr>
        <w:t xml:space="preserve"> </w:t>
      </w:r>
      <w:r w:rsidRPr="00A64625">
        <w:rPr>
          <w:color w:val="000000" w:themeColor="text1"/>
        </w:rPr>
        <w:t xml:space="preserve">for table </w:t>
      </w:r>
      <w:proofErr w:type="spellStart"/>
      <w:r w:rsidR="00992022" w:rsidRPr="007B2C0D">
        <w:t>PrivilegeConfiguration</w:t>
      </w:r>
      <w:proofErr w:type="spellEnd"/>
      <w:r w:rsidR="00992022">
        <w:t xml:space="preserve"> </w:t>
      </w:r>
      <w:r w:rsidR="006F7916">
        <w:t xml:space="preserve">using </w:t>
      </w:r>
      <w:proofErr w:type="spellStart"/>
      <w:r w:rsidR="006F7916" w:rsidRPr="00DE358D">
        <w:t>ScreenIndex</w:t>
      </w:r>
      <w:proofErr w:type="spellEnd"/>
      <w:r w:rsidRPr="00A64625">
        <w:rPr>
          <w:color w:val="000000" w:themeColor="text1"/>
        </w:rPr>
        <w:t>.</w:t>
      </w:r>
    </w:p>
    <w:p w14:paraId="12290F60" w14:textId="5A545085" w:rsidR="0048718E" w:rsidRDefault="00AB719C" w:rsidP="00AB719C">
      <w:pPr>
        <w:pStyle w:val="Heading3"/>
      </w:pPr>
      <w:r>
        <w:t xml:space="preserve">Table </w:t>
      </w:r>
      <w:proofErr w:type="spellStart"/>
      <w:r>
        <w:t>PowerSupply</w:t>
      </w:r>
      <w:proofErr w:type="spellEnd"/>
    </w:p>
    <w:p w14:paraId="19FDCE03" w14:textId="301D6FA1" w:rsidR="0021296F" w:rsidRPr="00945498" w:rsidRDefault="0021296F" w:rsidP="0021296F">
      <w:pPr>
        <w:pStyle w:val="ListParagraph"/>
        <w:numPr>
          <w:ilvl w:val="0"/>
          <w:numId w:val="11"/>
        </w:numPr>
        <w:spacing w:after="0" w:line="240" w:lineRule="auto"/>
      </w:pPr>
      <w:proofErr w:type="spellStart"/>
      <w:r w:rsidRPr="00945498">
        <w:t>DataTask</w:t>
      </w:r>
      <w:proofErr w:type="spellEnd"/>
      <w:r w:rsidRPr="00945498">
        <w:t xml:space="preserve"> should provide method to query </w:t>
      </w:r>
      <w:r w:rsidR="00786696">
        <w:t>all records</w:t>
      </w:r>
      <w:r w:rsidRPr="004B4666">
        <w:t xml:space="preserve"> </w:t>
      </w:r>
      <w:r w:rsidRPr="00945498">
        <w:t xml:space="preserve">from table </w:t>
      </w:r>
      <w:proofErr w:type="spellStart"/>
      <w:r w:rsidR="00210DEC" w:rsidRPr="00210DEC">
        <w:t>PowerSupply</w:t>
      </w:r>
      <w:proofErr w:type="spellEnd"/>
      <w:r w:rsidRPr="00945498">
        <w:t>.</w:t>
      </w:r>
    </w:p>
    <w:p w14:paraId="38D511FF" w14:textId="5CA12455" w:rsidR="0021296F" w:rsidRPr="00BB4B39" w:rsidRDefault="0021296F" w:rsidP="0021296F">
      <w:pPr>
        <w:pStyle w:val="ListParagraph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r w:rsidRPr="00604941">
        <w:rPr>
          <w:color w:val="000000" w:themeColor="text1"/>
        </w:rPr>
        <w:t xml:space="preserve">The </w:t>
      </w:r>
      <w:r w:rsidR="00380A45">
        <w:t>records</w:t>
      </w:r>
      <w:r w:rsidR="00380A45" w:rsidRPr="004B4666">
        <w:t xml:space="preserve"> </w:t>
      </w:r>
      <w:r w:rsidRPr="00604941">
        <w:rPr>
          <w:color w:val="000000" w:themeColor="text1"/>
        </w:rPr>
        <w:t>queri</w:t>
      </w:r>
      <w:r w:rsidR="00156E5F">
        <w:rPr>
          <w:rFonts w:hint="eastAsia"/>
          <w:color w:val="000000" w:themeColor="text1"/>
        </w:rPr>
        <w:t>ed</w:t>
      </w:r>
      <w:r w:rsidRPr="00604941">
        <w:rPr>
          <w:color w:val="000000" w:themeColor="text1"/>
        </w:rPr>
        <w:t xml:space="preserve"> from table </w:t>
      </w:r>
      <w:proofErr w:type="spellStart"/>
      <w:r w:rsidR="00210DEC" w:rsidRPr="00210DEC">
        <w:rPr>
          <w:color w:val="000000" w:themeColor="text1"/>
        </w:rPr>
        <w:t>PowerSupply</w:t>
      </w:r>
      <w:proofErr w:type="spellEnd"/>
      <w:r w:rsidR="00210DEC" w:rsidRPr="00210DEC">
        <w:rPr>
          <w:color w:val="000000" w:themeColor="text1"/>
        </w:rPr>
        <w:t xml:space="preserve"> </w:t>
      </w:r>
      <w:r w:rsidRPr="00604941">
        <w:rPr>
          <w:color w:val="000000" w:themeColor="text1"/>
        </w:rPr>
        <w:t xml:space="preserve">should be </w:t>
      </w:r>
      <w:r w:rsidR="00002D4F">
        <w:rPr>
          <w:color w:val="000000" w:themeColor="text1"/>
        </w:rPr>
        <w:t>parsed into</w:t>
      </w:r>
      <w:r>
        <w:rPr>
          <w:color w:val="000000" w:themeColor="text1"/>
        </w:rPr>
        <w:t xml:space="preserve"> </w:t>
      </w:r>
      <w:r w:rsidR="00002D4F" w:rsidRPr="00002D4F">
        <w:rPr>
          <w:color w:val="000000" w:themeColor="text1"/>
        </w:rPr>
        <w:t xml:space="preserve">vector&lt;POWER_SUPPLY_TYPE&gt; </w:t>
      </w:r>
      <w:proofErr w:type="spellStart"/>
      <w:r w:rsidR="00002D4F" w:rsidRPr="00002D4F">
        <w:rPr>
          <w:color w:val="000000" w:themeColor="text1"/>
        </w:rPr>
        <w:t>SystemConfiguration</w:t>
      </w:r>
      <w:proofErr w:type="spellEnd"/>
      <w:r w:rsidR="00002D4F" w:rsidRPr="00002D4F">
        <w:rPr>
          <w:color w:val="000000" w:themeColor="text1"/>
        </w:rPr>
        <w:t>::</w:t>
      </w:r>
      <w:proofErr w:type="spellStart"/>
      <w:r w:rsidR="00002D4F" w:rsidRPr="00002D4F">
        <w:rPr>
          <w:color w:val="000000" w:themeColor="text1"/>
        </w:rPr>
        <w:t>PowerSupplyType</w:t>
      </w:r>
      <w:proofErr w:type="spellEnd"/>
      <w:r w:rsidRPr="00BB4B39">
        <w:rPr>
          <w:color w:val="000000" w:themeColor="text1"/>
        </w:rPr>
        <w:t>.</w:t>
      </w:r>
    </w:p>
    <w:p w14:paraId="5DA135D2" w14:textId="7F951F40" w:rsidR="00F00FA3" w:rsidRPr="00A64625" w:rsidRDefault="00F00FA3" w:rsidP="00F00FA3">
      <w:pPr>
        <w:pStyle w:val="ListParagraph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proofErr w:type="spellStart"/>
      <w:r w:rsidRPr="00A64625">
        <w:rPr>
          <w:rFonts w:hint="eastAsia"/>
          <w:color w:val="000000" w:themeColor="text1"/>
        </w:rPr>
        <w:t>D</w:t>
      </w:r>
      <w:r w:rsidRPr="00A64625">
        <w:rPr>
          <w:color w:val="000000" w:themeColor="text1"/>
        </w:rPr>
        <w:t>ataTask</w:t>
      </w:r>
      <w:proofErr w:type="spellEnd"/>
      <w:r w:rsidRPr="00A64625">
        <w:rPr>
          <w:color w:val="000000" w:themeColor="text1"/>
        </w:rPr>
        <w:t xml:space="preserve"> should provide method to update </w:t>
      </w:r>
      <w:r w:rsidR="00933FCD">
        <w:rPr>
          <w:rFonts w:hint="eastAsia"/>
          <w:color w:val="000000" w:themeColor="text1"/>
        </w:rPr>
        <w:t>all</w:t>
      </w:r>
      <w:r w:rsidR="00933FCD">
        <w:rPr>
          <w:color w:val="000000" w:themeColor="text1"/>
        </w:rPr>
        <w:t xml:space="preserve"> </w:t>
      </w:r>
      <w:r w:rsidRPr="00A64625">
        <w:rPr>
          <w:color w:val="000000" w:themeColor="text1"/>
        </w:rPr>
        <w:t>record</w:t>
      </w:r>
      <w:r w:rsidR="00933FCD">
        <w:rPr>
          <w:color w:val="000000" w:themeColor="text1"/>
        </w:rPr>
        <w:t>s</w:t>
      </w:r>
      <w:r w:rsidRPr="00A64625">
        <w:rPr>
          <w:color w:val="000000" w:themeColor="text1"/>
        </w:rPr>
        <w:t xml:space="preserve"> for table </w:t>
      </w:r>
      <w:proofErr w:type="spellStart"/>
      <w:r w:rsidR="00210DEC" w:rsidRPr="00210DEC">
        <w:rPr>
          <w:color w:val="000000" w:themeColor="text1"/>
        </w:rPr>
        <w:t>PowerSupply</w:t>
      </w:r>
      <w:proofErr w:type="spellEnd"/>
      <w:r w:rsidRPr="00A64625">
        <w:rPr>
          <w:color w:val="000000" w:themeColor="text1"/>
        </w:rPr>
        <w:t>.</w:t>
      </w:r>
    </w:p>
    <w:p w14:paraId="0C9AB06E" w14:textId="0F9DB71B" w:rsidR="00F00FA3" w:rsidRPr="00A64625" w:rsidRDefault="00F00FA3" w:rsidP="00F00FA3">
      <w:pPr>
        <w:pStyle w:val="ListParagraph"/>
        <w:numPr>
          <w:ilvl w:val="0"/>
          <w:numId w:val="11"/>
        </w:numPr>
        <w:spacing w:after="0" w:line="240" w:lineRule="auto"/>
        <w:ind w:left="840" w:hanging="840"/>
        <w:rPr>
          <w:color w:val="000000" w:themeColor="text1"/>
        </w:rPr>
      </w:pPr>
      <w:r w:rsidRPr="00A64625">
        <w:rPr>
          <w:color w:val="000000" w:themeColor="text1"/>
        </w:rPr>
        <w:t xml:space="preserve">The </w:t>
      </w:r>
      <w:r w:rsidRPr="00A64625">
        <w:rPr>
          <w:rFonts w:hint="eastAsia"/>
          <w:color w:val="000000" w:themeColor="text1"/>
        </w:rPr>
        <w:t>data</w:t>
      </w:r>
      <w:r w:rsidRPr="00A64625">
        <w:rPr>
          <w:color w:val="000000" w:themeColor="text1"/>
        </w:rPr>
        <w:t xml:space="preserve"> to be updated into table </w:t>
      </w:r>
      <w:proofErr w:type="spellStart"/>
      <w:r w:rsidR="00210DEC" w:rsidRPr="00210DEC">
        <w:rPr>
          <w:color w:val="000000" w:themeColor="text1"/>
        </w:rPr>
        <w:t>PowerSupply</w:t>
      </w:r>
      <w:proofErr w:type="spellEnd"/>
      <w:r w:rsidR="00210DEC" w:rsidRPr="00210DEC">
        <w:rPr>
          <w:color w:val="000000" w:themeColor="text1"/>
        </w:rPr>
        <w:t xml:space="preserve"> </w:t>
      </w:r>
      <w:r w:rsidRPr="00A64625">
        <w:rPr>
          <w:color w:val="000000" w:themeColor="text1"/>
        </w:rPr>
        <w:t xml:space="preserve">is from </w:t>
      </w:r>
      <w:r w:rsidR="00933FCD" w:rsidRPr="00933FCD">
        <w:rPr>
          <w:color w:val="000000" w:themeColor="text1"/>
        </w:rPr>
        <w:t xml:space="preserve">vector&lt;POWER_SUPPLY_TYPE&gt; </w:t>
      </w:r>
      <w:proofErr w:type="spellStart"/>
      <w:r w:rsidR="00933FCD" w:rsidRPr="00933FCD">
        <w:rPr>
          <w:color w:val="000000" w:themeColor="text1"/>
        </w:rPr>
        <w:t>SystemConfiguration</w:t>
      </w:r>
      <w:proofErr w:type="spellEnd"/>
      <w:r w:rsidR="00933FCD" w:rsidRPr="00933FCD">
        <w:rPr>
          <w:color w:val="000000" w:themeColor="text1"/>
        </w:rPr>
        <w:t>::</w:t>
      </w:r>
      <w:proofErr w:type="spellStart"/>
      <w:r w:rsidR="00933FCD" w:rsidRPr="00933FCD">
        <w:rPr>
          <w:color w:val="000000" w:themeColor="text1"/>
        </w:rPr>
        <w:t>PowerSupplyType</w:t>
      </w:r>
      <w:proofErr w:type="spellEnd"/>
      <w:r w:rsidRPr="00A64625">
        <w:rPr>
          <w:color w:val="000000" w:themeColor="text1"/>
        </w:rPr>
        <w:t>.</w:t>
      </w:r>
    </w:p>
    <w:p w14:paraId="6FA1D767" w14:textId="59304757" w:rsidR="00AB719C" w:rsidRDefault="00840CBD" w:rsidP="00CB12F1">
      <w:pPr>
        <w:pStyle w:val="Heading3"/>
      </w:pPr>
      <w:r>
        <w:t xml:space="preserve">Table </w:t>
      </w:r>
      <w:proofErr w:type="spellStart"/>
      <w:r>
        <w:t>TeachModeSetting</w:t>
      </w:r>
      <w:proofErr w:type="spellEnd"/>
    </w:p>
    <w:p w14:paraId="6E6CBA21" w14:textId="03CCC8D5" w:rsidR="00064CB2" w:rsidRPr="00945498" w:rsidRDefault="00064CB2" w:rsidP="00064CB2">
      <w:pPr>
        <w:pStyle w:val="ListParagraph"/>
        <w:numPr>
          <w:ilvl w:val="0"/>
          <w:numId w:val="11"/>
        </w:numPr>
        <w:spacing w:after="0" w:line="240" w:lineRule="auto"/>
      </w:pPr>
      <w:proofErr w:type="spellStart"/>
      <w:r w:rsidRPr="00945498">
        <w:t>DataTask</w:t>
      </w:r>
      <w:proofErr w:type="spellEnd"/>
      <w:r w:rsidRPr="00945498">
        <w:t xml:space="preserve"> should provide method to query </w:t>
      </w:r>
      <w:r>
        <w:t>all records</w:t>
      </w:r>
      <w:r w:rsidRPr="004B4666">
        <w:t xml:space="preserve"> </w:t>
      </w:r>
      <w:r w:rsidRPr="00945498">
        <w:t xml:space="preserve">from table </w:t>
      </w:r>
      <w:proofErr w:type="spellStart"/>
      <w:r w:rsidR="007E062A">
        <w:t>TeachModeSetting</w:t>
      </w:r>
      <w:proofErr w:type="spellEnd"/>
      <w:r w:rsidRPr="00945498">
        <w:t>.</w:t>
      </w:r>
    </w:p>
    <w:p w14:paraId="5C2D634A" w14:textId="4770C79F" w:rsidR="00064CB2" w:rsidRPr="00BB4B39" w:rsidRDefault="00064CB2" w:rsidP="00064CB2">
      <w:pPr>
        <w:pStyle w:val="ListParagraph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r w:rsidRPr="00604941">
        <w:rPr>
          <w:color w:val="000000" w:themeColor="text1"/>
        </w:rPr>
        <w:t xml:space="preserve">The </w:t>
      </w:r>
      <w:r>
        <w:t>records</w:t>
      </w:r>
      <w:r w:rsidRPr="004B4666">
        <w:t xml:space="preserve"> </w:t>
      </w:r>
      <w:r w:rsidRPr="00604941">
        <w:rPr>
          <w:color w:val="000000" w:themeColor="text1"/>
        </w:rPr>
        <w:t>queri</w:t>
      </w:r>
      <w:r>
        <w:rPr>
          <w:rFonts w:hint="eastAsia"/>
          <w:color w:val="000000" w:themeColor="text1"/>
        </w:rPr>
        <w:t>ed</w:t>
      </w:r>
      <w:r w:rsidRPr="00604941">
        <w:rPr>
          <w:color w:val="000000" w:themeColor="text1"/>
        </w:rPr>
        <w:t xml:space="preserve"> from table </w:t>
      </w:r>
      <w:proofErr w:type="spellStart"/>
      <w:r w:rsidR="007E062A">
        <w:t>TeachModeSetting</w:t>
      </w:r>
      <w:proofErr w:type="spellEnd"/>
      <w:r w:rsidR="007E062A">
        <w:t xml:space="preserve"> </w:t>
      </w:r>
      <w:r w:rsidRPr="00604941">
        <w:rPr>
          <w:color w:val="000000" w:themeColor="text1"/>
        </w:rPr>
        <w:t xml:space="preserve">should be </w:t>
      </w:r>
      <w:r>
        <w:rPr>
          <w:color w:val="000000" w:themeColor="text1"/>
        </w:rPr>
        <w:t xml:space="preserve">parsed into </w:t>
      </w:r>
      <w:r w:rsidR="004200EC" w:rsidRPr="004200EC">
        <w:rPr>
          <w:color w:val="000000" w:themeColor="text1"/>
        </w:rPr>
        <w:t xml:space="preserve">vector&lt;TEACH_MODE_SETTING&gt; </w:t>
      </w:r>
      <w:proofErr w:type="spellStart"/>
      <w:r w:rsidR="004200EC" w:rsidRPr="004200EC">
        <w:rPr>
          <w:color w:val="000000" w:themeColor="text1"/>
        </w:rPr>
        <w:t>SystemConfiguration</w:t>
      </w:r>
      <w:proofErr w:type="spellEnd"/>
      <w:r w:rsidR="004200EC" w:rsidRPr="004200EC">
        <w:rPr>
          <w:color w:val="000000" w:themeColor="text1"/>
        </w:rPr>
        <w:t>::</w:t>
      </w:r>
      <w:proofErr w:type="spellStart"/>
      <w:r w:rsidR="004200EC" w:rsidRPr="004200EC">
        <w:rPr>
          <w:color w:val="000000" w:themeColor="text1"/>
        </w:rPr>
        <w:t>TeachModeSetting</w:t>
      </w:r>
      <w:proofErr w:type="spellEnd"/>
      <w:r w:rsidRPr="00BB4B39">
        <w:rPr>
          <w:color w:val="000000" w:themeColor="text1"/>
        </w:rPr>
        <w:t>.</w:t>
      </w:r>
    </w:p>
    <w:p w14:paraId="54470864" w14:textId="459C9B51" w:rsidR="00064CB2" w:rsidRPr="00A64625" w:rsidRDefault="00064CB2" w:rsidP="00064CB2">
      <w:pPr>
        <w:pStyle w:val="ListParagraph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proofErr w:type="spellStart"/>
      <w:r w:rsidRPr="00A64625">
        <w:rPr>
          <w:rFonts w:hint="eastAsia"/>
          <w:color w:val="000000" w:themeColor="text1"/>
        </w:rPr>
        <w:lastRenderedPageBreak/>
        <w:t>D</w:t>
      </w:r>
      <w:r w:rsidRPr="00A64625">
        <w:rPr>
          <w:color w:val="000000" w:themeColor="text1"/>
        </w:rPr>
        <w:t>ataTask</w:t>
      </w:r>
      <w:proofErr w:type="spellEnd"/>
      <w:r w:rsidRPr="00A64625">
        <w:rPr>
          <w:color w:val="000000" w:themeColor="text1"/>
        </w:rPr>
        <w:t xml:space="preserve"> should provide method to update </w:t>
      </w:r>
      <w:r>
        <w:rPr>
          <w:rFonts w:hint="eastAsia"/>
          <w:color w:val="000000" w:themeColor="text1"/>
        </w:rPr>
        <w:t>all</w:t>
      </w:r>
      <w:r>
        <w:rPr>
          <w:color w:val="000000" w:themeColor="text1"/>
        </w:rPr>
        <w:t xml:space="preserve"> </w:t>
      </w:r>
      <w:r w:rsidRPr="00A64625">
        <w:rPr>
          <w:color w:val="000000" w:themeColor="text1"/>
        </w:rPr>
        <w:t>record</w:t>
      </w:r>
      <w:r>
        <w:rPr>
          <w:color w:val="000000" w:themeColor="text1"/>
        </w:rPr>
        <w:t>s</w:t>
      </w:r>
      <w:r w:rsidRPr="00A64625">
        <w:rPr>
          <w:color w:val="000000" w:themeColor="text1"/>
        </w:rPr>
        <w:t xml:space="preserve"> for table </w:t>
      </w:r>
      <w:proofErr w:type="spellStart"/>
      <w:r w:rsidR="007E062A">
        <w:t>TeachModeSetting</w:t>
      </w:r>
      <w:proofErr w:type="spellEnd"/>
      <w:r w:rsidRPr="00A64625">
        <w:rPr>
          <w:color w:val="000000" w:themeColor="text1"/>
        </w:rPr>
        <w:t>.</w:t>
      </w:r>
    </w:p>
    <w:p w14:paraId="4419BD7E" w14:textId="112C055F" w:rsidR="00064CB2" w:rsidRPr="00A64625" w:rsidRDefault="00064CB2" w:rsidP="00064CB2">
      <w:pPr>
        <w:pStyle w:val="ListParagraph"/>
        <w:numPr>
          <w:ilvl w:val="0"/>
          <w:numId w:val="11"/>
        </w:numPr>
        <w:spacing w:after="0" w:line="240" w:lineRule="auto"/>
        <w:ind w:left="840" w:hanging="840"/>
        <w:rPr>
          <w:color w:val="000000" w:themeColor="text1"/>
        </w:rPr>
      </w:pPr>
      <w:r w:rsidRPr="00A64625">
        <w:rPr>
          <w:color w:val="000000" w:themeColor="text1"/>
        </w:rPr>
        <w:t xml:space="preserve">The </w:t>
      </w:r>
      <w:r w:rsidRPr="00A64625">
        <w:rPr>
          <w:rFonts w:hint="eastAsia"/>
          <w:color w:val="000000" w:themeColor="text1"/>
        </w:rPr>
        <w:t>data</w:t>
      </w:r>
      <w:r w:rsidRPr="00A64625">
        <w:rPr>
          <w:color w:val="000000" w:themeColor="text1"/>
        </w:rPr>
        <w:t xml:space="preserve"> to be updated into table </w:t>
      </w:r>
      <w:proofErr w:type="spellStart"/>
      <w:r w:rsidR="007E062A">
        <w:t>TeachModeSetting</w:t>
      </w:r>
      <w:proofErr w:type="spellEnd"/>
      <w:r w:rsidR="007E062A">
        <w:t xml:space="preserve"> </w:t>
      </w:r>
      <w:r w:rsidRPr="00A64625">
        <w:rPr>
          <w:color w:val="000000" w:themeColor="text1"/>
        </w:rPr>
        <w:t xml:space="preserve">is from </w:t>
      </w:r>
      <w:r w:rsidR="003C4087" w:rsidRPr="003C4087">
        <w:rPr>
          <w:color w:val="000000" w:themeColor="text1"/>
        </w:rPr>
        <w:t xml:space="preserve">vector&lt;TEACH_MODE_SETTING&gt; </w:t>
      </w:r>
      <w:proofErr w:type="spellStart"/>
      <w:r w:rsidR="003C4087" w:rsidRPr="003C4087">
        <w:rPr>
          <w:color w:val="000000" w:themeColor="text1"/>
        </w:rPr>
        <w:t>SystemConfiguration</w:t>
      </w:r>
      <w:proofErr w:type="spellEnd"/>
      <w:r w:rsidR="003C4087" w:rsidRPr="003C4087">
        <w:rPr>
          <w:color w:val="000000" w:themeColor="text1"/>
        </w:rPr>
        <w:t>::</w:t>
      </w:r>
      <w:proofErr w:type="spellStart"/>
      <w:r w:rsidR="003C4087" w:rsidRPr="003C4087">
        <w:rPr>
          <w:color w:val="000000" w:themeColor="text1"/>
        </w:rPr>
        <w:t>TeachModeSetting</w:t>
      </w:r>
      <w:proofErr w:type="spellEnd"/>
      <w:r w:rsidRPr="00A64625">
        <w:rPr>
          <w:color w:val="000000" w:themeColor="text1"/>
        </w:rPr>
        <w:t>.</w:t>
      </w:r>
    </w:p>
    <w:p w14:paraId="36CE065C" w14:textId="31E4FB2A" w:rsidR="001818E4" w:rsidRPr="00064CB2" w:rsidRDefault="00F4544B" w:rsidP="00067C6D">
      <w:pPr>
        <w:pStyle w:val="Heading3"/>
      </w:pPr>
      <w:r>
        <w:t xml:space="preserve">Table </w:t>
      </w:r>
      <w:proofErr w:type="spellStart"/>
      <w:r>
        <w:t>SystemConfigure</w:t>
      </w:r>
      <w:proofErr w:type="spellEnd"/>
    </w:p>
    <w:p w14:paraId="684A61B4" w14:textId="4A6B46B0" w:rsidR="00B52A6C" w:rsidRPr="00945498" w:rsidRDefault="00B52A6C" w:rsidP="00B52A6C">
      <w:pPr>
        <w:pStyle w:val="ListParagraph"/>
        <w:numPr>
          <w:ilvl w:val="0"/>
          <w:numId w:val="11"/>
        </w:numPr>
        <w:spacing w:after="0" w:line="240" w:lineRule="auto"/>
      </w:pPr>
      <w:bookmarkStart w:id="10" w:name="OLE_LINK12"/>
      <w:proofErr w:type="spellStart"/>
      <w:r w:rsidRPr="00945498">
        <w:t>DataTask</w:t>
      </w:r>
      <w:proofErr w:type="spellEnd"/>
      <w:r w:rsidRPr="00945498">
        <w:t xml:space="preserve"> should provide method to query </w:t>
      </w:r>
      <w:r w:rsidR="00D9330E">
        <w:t xml:space="preserve">the </w:t>
      </w:r>
      <w:r w:rsidR="00D9330E" w:rsidRPr="00D9330E">
        <w:t>unique</w:t>
      </w:r>
      <w:r>
        <w:t xml:space="preserve"> record</w:t>
      </w:r>
      <w:r w:rsidRPr="004B4666">
        <w:t xml:space="preserve"> </w:t>
      </w:r>
      <w:r w:rsidRPr="00945498">
        <w:t xml:space="preserve">from table </w:t>
      </w:r>
      <w:proofErr w:type="spellStart"/>
      <w:r w:rsidR="00B8007C">
        <w:t>SystemConfigure</w:t>
      </w:r>
      <w:proofErr w:type="spellEnd"/>
      <w:r w:rsidRPr="00945498">
        <w:t>.</w:t>
      </w:r>
      <w:bookmarkEnd w:id="10"/>
    </w:p>
    <w:p w14:paraId="08932E94" w14:textId="6C0D1156" w:rsidR="00B52A6C" w:rsidRPr="00BB4B39" w:rsidRDefault="00B52A6C" w:rsidP="00B52A6C">
      <w:pPr>
        <w:pStyle w:val="ListParagraph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r w:rsidRPr="00604941">
        <w:rPr>
          <w:color w:val="000000" w:themeColor="text1"/>
        </w:rPr>
        <w:t xml:space="preserve">The </w:t>
      </w:r>
      <w:r>
        <w:t>records</w:t>
      </w:r>
      <w:r w:rsidRPr="004B4666">
        <w:t xml:space="preserve"> </w:t>
      </w:r>
      <w:r w:rsidRPr="00604941">
        <w:rPr>
          <w:color w:val="000000" w:themeColor="text1"/>
        </w:rPr>
        <w:t>queri</w:t>
      </w:r>
      <w:r>
        <w:rPr>
          <w:rFonts w:hint="eastAsia"/>
          <w:color w:val="000000" w:themeColor="text1"/>
        </w:rPr>
        <w:t>ed</w:t>
      </w:r>
      <w:r w:rsidRPr="00604941">
        <w:rPr>
          <w:color w:val="000000" w:themeColor="text1"/>
        </w:rPr>
        <w:t xml:space="preserve"> from table </w:t>
      </w:r>
      <w:proofErr w:type="spellStart"/>
      <w:r w:rsidR="00B8007C">
        <w:t>SystemConfigure</w:t>
      </w:r>
      <w:proofErr w:type="spellEnd"/>
      <w:r w:rsidR="00B8007C">
        <w:t xml:space="preserve"> </w:t>
      </w:r>
      <w:r w:rsidRPr="00604941">
        <w:rPr>
          <w:color w:val="000000" w:themeColor="text1"/>
        </w:rPr>
        <w:t xml:space="preserve">should be </w:t>
      </w:r>
      <w:r w:rsidR="0037100F">
        <w:rPr>
          <w:color w:val="000000" w:themeColor="text1"/>
        </w:rPr>
        <w:t>set</w:t>
      </w:r>
      <w:r>
        <w:rPr>
          <w:color w:val="000000" w:themeColor="text1"/>
        </w:rPr>
        <w:t xml:space="preserve"> into </w:t>
      </w:r>
      <w:r w:rsidR="005B547F" w:rsidRPr="005B547F">
        <w:rPr>
          <w:color w:val="000000" w:themeColor="text1"/>
        </w:rPr>
        <w:t xml:space="preserve">SYSTEMCONFIG* </w:t>
      </w:r>
      <w:proofErr w:type="spellStart"/>
      <w:r w:rsidR="005B547F" w:rsidRPr="005B547F">
        <w:rPr>
          <w:color w:val="000000" w:themeColor="text1"/>
        </w:rPr>
        <w:t>SystemConfiguration</w:t>
      </w:r>
      <w:proofErr w:type="spellEnd"/>
      <w:r w:rsidR="005B547F" w:rsidRPr="005B547F">
        <w:rPr>
          <w:color w:val="000000" w:themeColor="text1"/>
        </w:rPr>
        <w:t>::_</w:t>
      </w:r>
      <w:proofErr w:type="spellStart"/>
      <w:r w:rsidR="005B547F" w:rsidRPr="005B547F">
        <w:rPr>
          <w:color w:val="000000" w:themeColor="text1"/>
        </w:rPr>
        <w:t>SystemConfig</w:t>
      </w:r>
      <w:proofErr w:type="spellEnd"/>
      <w:r w:rsidRPr="00BB4B39">
        <w:rPr>
          <w:color w:val="000000" w:themeColor="text1"/>
        </w:rPr>
        <w:t>.</w:t>
      </w:r>
    </w:p>
    <w:p w14:paraId="116EA4BB" w14:textId="2848D645" w:rsidR="00B52A6C" w:rsidRPr="00A64625" w:rsidRDefault="00B52A6C" w:rsidP="00B52A6C">
      <w:pPr>
        <w:pStyle w:val="ListParagraph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bookmarkStart w:id="11" w:name="OLE_LINK13"/>
      <w:proofErr w:type="spellStart"/>
      <w:r w:rsidRPr="00A64625">
        <w:rPr>
          <w:rFonts w:hint="eastAsia"/>
          <w:color w:val="000000" w:themeColor="text1"/>
        </w:rPr>
        <w:t>D</w:t>
      </w:r>
      <w:r w:rsidRPr="00A64625">
        <w:rPr>
          <w:color w:val="000000" w:themeColor="text1"/>
        </w:rPr>
        <w:t>ataTask</w:t>
      </w:r>
      <w:proofErr w:type="spellEnd"/>
      <w:r w:rsidRPr="00A64625">
        <w:rPr>
          <w:color w:val="000000" w:themeColor="text1"/>
        </w:rPr>
        <w:t xml:space="preserve"> should provide method to update </w:t>
      </w:r>
      <w:r w:rsidR="00786635">
        <w:t xml:space="preserve">the </w:t>
      </w:r>
      <w:r w:rsidR="00786635" w:rsidRPr="00D9330E">
        <w:t>unique</w:t>
      </w:r>
      <w:r w:rsidR="00786635">
        <w:t xml:space="preserve"> record</w:t>
      </w:r>
      <w:r w:rsidRPr="00A64625">
        <w:rPr>
          <w:color w:val="000000" w:themeColor="text1"/>
        </w:rPr>
        <w:t xml:space="preserve"> for table </w:t>
      </w:r>
      <w:proofErr w:type="spellStart"/>
      <w:r w:rsidR="00B8007C">
        <w:t>SystemConfigure</w:t>
      </w:r>
      <w:proofErr w:type="spellEnd"/>
      <w:r w:rsidRPr="00A64625">
        <w:rPr>
          <w:color w:val="000000" w:themeColor="text1"/>
        </w:rPr>
        <w:t>.</w:t>
      </w:r>
    </w:p>
    <w:bookmarkEnd w:id="11"/>
    <w:p w14:paraId="5CB25FEA" w14:textId="0E7DAC9B" w:rsidR="00B52A6C" w:rsidRDefault="00B52A6C" w:rsidP="00B52A6C">
      <w:pPr>
        <w:pStyle w:val="ListParagraph"/>
        <w:numPr>
          <w:ilvl w:val="0"/>
          <w:numId w:val="11"/>
        </w:numPr>
        <w:spacing w:after="0" w:line="240" w:lineRule="auto"/>
        <w:ind w:left="840" w:hanging="840"/>
        <w:rPr>
          <w:color w:val="000000" w:themeColor="text1"/>
        </w:rPr>
      </w:pPr>
      <w:r w:rsidRPr="00A64625">
        <w:rPr>
          <w:color w:val="000000" w:themeColor="text1"/>
        </w:rPr>
        <w:t xml:space="preserve">The </w:t>
      </w:r>
      <w:r w:rsidRPr="00A64625">
        <w:rPr>
          <w:rFonts w:hint="eastAsia"/>
          <w:color w:val="000000" w:themeColor="text1"/>
        </w:rPr>
        <w:t>data</w:t>
      </w:r>
      <w:r w:rsidRPr="00A64625">
        <w:rPr>
          <w:color w:val="000000" w:themeColor="text1"/>
        </w:rPr>
        <w:t xml:space="preserve"> to be updated into table </w:t>
      </w:r>
      <w:proofErr w:type="spellStart"/>
      <w:r w:rsidR="00B8007C">
        <w:t>SystemConfigure</w:t>
      </w:r>
      <w:proofErr w:type="spellEnd"/>
      <w:r w:rsidR="00B8007C">
        <w:t xml:space="preserve"> </w:t>
      </w:r>
      <w:r w:rsidRPr="00A64625">
        <w:rPr>
          <w:color w:val="000000" w:themeColor="text1"/>
        </w:rPr>
        <w:t xml:space="preserve">is </w:t>
      </w:r>
      <w:r w:rsidR="0037100F">
        <w:rPr>
          <w:color w:val="000000" w:themeColor="text1"/>
        </w:rPr>
        <w:t xml:space="preserve">gotten </w:t>
      </w:r>
      <w:r w:rsidRPr="00A64625">
        <w:rPr>
          <w:color w:val="000000" w:themeColor="text1"/>
        </w:rPr>
        <w:t xml:space="preserve">from </w:t>
      </w:r>
      <w:r w:rsidR="003303B2" w:rsidRPr="003303B2">
        <w:rPr>
          <w:color w:val="000000" w:themeColor="text1"/>
        </w:rPr>
        <w:t xml:space="preserve">SYSTEMCONFIG* </w:t>
      </w:r>
      <w:proofErr w:type="spellStart"/>
      <w:r w:rsidR="003303B2" w:rsidRPr="003303B2">
        <w:rPr>
          <w:color w:val="000000" w:themeColor="text1"/>
        </w:rPr>
        <w:t>SystemConfiguration</w:t>
      </w:r>
      <w:proofErr w:type="spellEnd"/>
      <w:r w:rsidR="003303B2" w:rsidRPr="003303B2">
        <w:rPr>
          <w:color w:val="000000" w:themeColor="text1"/>
        </w:rPr>
        <w:t>::_</w:t>
      </w:r>
      <w:proofErr w:type="spellStart"/>
      <w:r w:rsidR="003303B2" w:rsidRPr="003303B2">
        <w:rPr>
          <w:color w:val="000000" w:themeColor="text1"/>
        </w:rPr>
        <w:t>SystemConfig</w:t>
      </w:r>
      <w:proofErr w:type="spellEnd"/>
      <w:r w:rsidRPr="00A64625">
        <w:rPr>
          <w:color w:val="000000" w:themeColor="text1"/>
        </w:rPr>
        <w:t>.</w:t>
      </w:r>
    </w:p>
    <w:p w14:paraId="2B4D863C" w14:textId="6647D912" w:rsidR="00DB5320" w:rsidRDefault="00DB5320" w:rsidP="00DB5320">
      <w:pPr>
        <w:pStyle w:val="Heading3"/>
      </w:pPr>
      <w:r>
        <w:rPr>
          <w:rFonts w:hint="eastAsia"/>
        </w:rPr>
        <w:t>T</w:t>
      </w:r>
      <w:r>
        <w:t>able Connectivity</w:t>
      </w:r>
    </w:p>
    <w:p w14:paraId="58238811" w14:textId="77777777" w:rsidR="00DB5320" w:rsidRPr="00A42720" w:rsidRDefault="00DB5320" w:rsidP="00DB5320">
      <w:pPr>
        <w:pStyle w:val="ListParagraph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proofErr w:type="spellStart"/>
      <w:r w:rsidRPr="00A42720">
        <w:rPr>
          <w:color w:val="000000" w:themeColor="text1"/>
        </w:rPr>
        <w:t>DataTask</w:t>
      </w:r>
      <w:proofErr w:type="spellEnd"/>
      <w:r w:rsidRPr="00A42720">
        <w:rPr>
          <w:color w:val="000000" w:themeColor="text1"/>
        </w:rPr>
        <w:t xml:space="preserve"> should provide method to query the unique record from table Connectivity.</w:t>
      </w:r>
    </w:p>
    <w:p w14:paraId="6627E4AE" w14:textId="22CBE74C" w:rsidR="00DB5320" w:rsidRPr="00A42720" w:rsidRDefault="00DB5320" w:rsidP="00DB5320">
      <w:pPr>
        <w:pStyle w:val="ListParagraph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r w:rsidRPr="00A42720">
        <w:rPr>
          <w:color w:val="000000" w:themeColor="text1"/>
        </w:rPr>
        <w:t>The record queri</w:t>
      </w:r>
      <w:r w:rsidRPr="00A42720">
        <w:rPr>
          <w:rFonts w:hint="eastAsia"/>
          <w:color w:val="000000" w:themeColor="text1"/>
        </w:rPr>
        <w:t>ed</w:t>
      </w:r>
      <w:r w:rsidRPr="00A42720">
        <w:rPr>
          <w:color w:val="000000" w:themeColor="text1"/>
        </w:rPr>
        <w:t xml:space="preserve"> from table Connectivity should be set into ETHERNET Connectivity::</w:t>
      </w:r>
      <w:proofErr w:type="spellStart"/>
      <w:r w:rsidRPr="00A42720">
        <w:rPr>
          <w:color w:val="000000" w:themeColor="text1"/>
        </w:rPr>
        <w:t>EthernetConfig</w:t>
      </w:r>
      <w:proofErr w:type="spellEnd"/>
    </w:p>
    <w:p w14:paraId="237CC9F8" w14:textId="77777777" w:rsidR="00DB5320" w:rsidRPr="00A42720" w:rsidRDefault="00DB5320" w:rsidP="00DB5320">
      <w:pPr>
        <w:pStyle w:val="ListParagraph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proofErr w:type="spellStart"/>
      <w:r w:rsidRPr="00A42720">
        <w:rPr>
          <w:rFonts w:hint="eastAsia"/>
          <w:color w:val="000000" w:themeColor="text1"/>
        </w:rPr>
        <w:t>D</w:t>
      </w:r>
      <w:r w:rsidRPr="00A42720">
        <w:rPr>
          <w:color w:val="000000" w:themeColor="text1"/>
        </w:rPr>
        <w:t>ataTask</w:t>
      </w:r>
      <w:proofErr w:type="spellEnd"/>
      <w:r w:rsidRPr="00A42720">
        <w:rPr>
          <w:color w:val="000000" w:themeColor="text1"/>
        </w:rPr>
        <w:t xml:space="preserve"> should provide method to update the unique record for table Connectivity.</w:t>
      </w:r>
    </w:p>
    <w:p w14:paraId="055CF202" w14:textId="77777777" w:rsidR="00DB5320" w:rsidRPr="00A42720" w:rsidRDefault="00DB5320" w:rsidP="00DB5320">
      <w:pPr>
        <w:pStyle w:val="ListParagraph"/>
        <w:numPr>
          <w:ilvl w:val="0"/>
          <w:numId w:val="11"/>
        </w:numPr>
        <w:spacing w:after="0" w:line="240" w:lineRule="auto"/>
        <w:ind w:left="840" w:hanging="840"/>
        <w:rPr>
          <w:color w:val="000000" w:themeColor="text1"/>
        </w:rPr>
      </w:pPr>
      <w:r w:rsidRPr="00A42720">
        <w:rPr>
          <w:color w:val="000000" w:themeColor="text1"/>
        </w:rPr>
        <w:t xml:space="preserve">The </w:t>
      </w:r>
      <w:r w:rsidRPr="00A42720">
        <w:rPr>
          <w:rFonts w:hint="eastAsia"/>
          <w:color w:val="000000" w:themeColor="text1"/>
        </w:rPr>
        <w:t>data</w:t>
      </w:r>
      <w:r w:rsidRPr="00A42720">
        <w:rPr>
          <w:color w:val="000000" w:themeColor="text1"/>
        </w:rPr>
        <w:t xml:space="preserve"> to be updated into table Connectivity is gotten from ETHERNET Connectivity::</w:t>
      </w:r>
      <w:proofErr w:type="spellStart"/>
      <w:r w:rsidRPr="00A42720">
        <w:rPr>
          <w:color w:val="000000" w:themeColor="text1"/>
        </w:rPr>
        <w:t>EthernetConfig</w:t>
      </w:r>
      <w:proofErr w:type="spellEnd"/>
    </w:p>
    <w:p w14:paraId="59BCF212" w14:textId="5E93C70B" w:rsidR="00DB5320" w:rsidRDefault="00DB5320" w:rsidP="00DB5320">
      <w:pPr>
        <w:pStyle w:val="Heading3"/>
      </w:pPr>
      <w:r w:rsidRPr="00A47944">
        <w:rPr>
          <w:rFonts w:hint="eastAsia"/>
        </w:rPr>
        <w:t>T</w:t>
      </w:r>
      <w:r w:rsidRPr="00A47944">
        <w:t xml:space="preserve">able </w:t>
      </w:r>
      <w:proofErr w:type="spellStart"/>
      <w:r w:rsidRPr="00A47944">
        <w:t>GatewaySever</w:t>
      </w:r>
      <w:proofErr w:type="spellEnd"/>
    </w:p>
    <w:p w14:paraId="409F70FC" w14:textId="7104C7BC" w:rsidR="00DB5320" w:rsidRPr="00EE01B4" w:rsidRDefault="00DB5320" w:rsidP="00DB5320">
      <w:pPr>
        <w:pStyle w:val="ListParagraph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proofErr w:type="spellStart"/>
      <w:r w:rsidRPr="00EE01B4">
        <w:rPr>
          <w:color w:val="000000" w:themeColor="text1"/>
        </w:rPr>
        <w:t>DataTask</w:t>
      </w:r>
      <w:proofErr w:type="spellEnd"/>
      <w:r w:rsidRPr="00EE01B4">
        <w:rPr>
          <w:color w:val="000000" w:themeColor="text1"/>
        </w:rPr>
        <w:t xml:space="preserve"> should provide method to query </w:t>
      </w:r>
      <w:r w:rsidR="005B5152" w:rsidRPr="00EE01B4">
        <w:rPr>
          <w:color w:val="000000" w:themeColor="text1"/>
        </w:rPr>
        <w:t xml:space="preserve">all </w:t>
      </w:r>
      <w:r w:rsidRPr="00EE01B4">
        <w:rPr>
          <w:color w:val="000000" w:themeColor="text1"/>
        </w:rPr>
        <w:t>record</w:t>
      </w:r>
      <w:r w:rsidR="005B5152" w:rsidRPr="00EE01B4">
        <w:rPr>
          <w:color w:val="000000" w:themeColor="text1"/>
        </w:rPr>
        <w:t>s</w:t>
      </w:r>
      <w:r w:rsidRPr="00EE01B4">
        <w:rPr>
          <w:color w:val="000000" w:themeColor="text1"/>
        </w:rPr>
        <w:t xml:space="preserve"> from table </w:t>
      </w:r>
      <w:proofErr w:type="spellStart"/>
      <w:r w:rsidRPr="00EE01B4">
        <w:rPr>
          <w:color w:val="000000" w:themeColor="text1"/>
        </w:rPr>
        <w:t>GatewaySever</w:t>
      </w:r>
      <w:proofErr w:type="spellEnd"/>
      <w:r w:rsidRPr="00EE01B4">
        <w:rPr>
          <w:color w:val="000000" w:themeColor="text1"/>
        </w:rPr>
        <w:t>.</w:t>
      </w:r>
    </w:p>
    <w:p w14:paraId="39B9B04B" w14:textId="516A749D" w:rsidR="002F1756" w:rsidRPr="00EE01B4" w:rsidRDefault="00DB5320" w:rsidP="00CF3338">
      <w:pPr>
        <w:pStyle w:val="ListParagraph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r w:rsidRPr="00EE01B4">
        <w:rPr>
          <w:color w:val="000000" w:themeColor="text1"/>
        </w:rPr>
        <w:t>The records queri</w:t>
      </w:r>
      <w:r w:rsidRPr="00EE01B4">
        <w:rPr>
          <w:rFonts w:hint="eastAsia"/>
          <w:color w:val="000000" w:themeColor="text1"/>
        </w:rPr>
        <w:t>ed</w:t>
      </w:r>
      <w:r w:rsidRPr="00EE01B4">
        <w:rPr>
          <w:color w:val="000000" w:themeColor="text1"/>
        </w:rPr>
        <w:t xml:space="preserve"> from table Connectivity should be set into vector&lt;struct GATEWAY_SERVER&gt;* Connectivity::</w:t>
      </w:r>
      <w:r w:rsidR="00181B57" w:rsidRPr="00EE01B4">
        <w:rPr>
          <w:color w:val="000000" w:themeColor="text1"/>
        </w:rPr>
        <w:t>_</w:t>
      </w:r>
      <w:proofErr w:type="spellStart"/>
      <w:r w:rsidR="00181B57" w:rsidRPr="00EE01B4">
        <w:rPr>
          <w:color w:val="000000" w:themeColor="text1"/>
        </w:rPr>
        <w:t>DIGMachinesUI</w:t>
      </w:r>
      <w:proofErr w:type="spellEnd"/>
    </w:p>
    <w:p w14:paraId="00CE2F8E" w14:textId="78215953" w:rsidR="001818E4" w:rsidRPr="0014407B" w:rsidRDefault="001818E4" w:rsidP="0037100F">
      <w:pPr>
        <w:spacing w:after="0" w:line="240" w:lineRule="auto"/>
      </w:pPr>
    </w:p>
    <w:sectPr w:rsidR="001818E4" w:rsidRPr="0014407B" w:rsidSect="00B12E6C">
      <w:headerReference w:type="default" r:id="rId9"/>
      <w:pgSz w:w="11906" w:h="16838" w:code="9"/>
      <w:pgMar w:top="567" w:right="1134" w:bottom="567" w:left="1134" w:header="284" w:footer="284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88750E7" w14:textId="77777777" w:rsidR="00893CB7" w:rsidRDefault="00893CB7" w:rsidP="00B94CDC">
      <w:pPr>
        <w:spacing w:after="0" w:line="240" w:lineRule="auto"/>
      </w:pPr>
      <w:r>
        <w:separator/>
      </w:r>
    </w:p>
  </w:endnote>
  <w:endnote w:type="continuationSeparator" w:id="0">
    <w:p w14:paraId="4B2FBF63" w14:textId="77777777" w:rsidR="00893CB7" w:rsidRDefault="00893CB7" w:rsidP="00B94CD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E88B734" w14:textId="77777777" w:rsidR="00893CB7" w:rsidRDefault="00893CB7" w:rsidP="00B94CDC">
      <w:pPr>
        <w:spacing w:after="0" w:line="240" w:lineRule="auto"/>
      </w:pPr>
      <w:r>
        <w:separator/>
      </w:r>
    </w:p>
  </w:footnote>
  <w:footnote w:type="continuationSeparator" w:id="0">
    <w:p w14:paraId="5824A49F" w14:textId="77777777" w:rsidR="00893CB7" w:rsidRDefault="00893CB7" w:rsidP="00B94CDC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CE82ABF" w14:textId="77777777" w:rsidR="005727DC" w:rsidRDefault="005727DC" w:rsidP="005727DC">
    <w:pPr>
      <w:pStyle w:val="Header"/>
      <w:pBdr>
        <w:bottom w:val="single" w:sz="6" w:space="0" w:color="auto"/>
      </w:pBd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2EF35C2"/>
    <w:multiLevelType w:val="hybridMultilevel"/>
    <w:tmpl w:val="3E8C056C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937259D"/>
    <w:multiLevelType w:val="hybridMultilevel"/>
    <w:tmpl w:val="9454E92C"/>
    <w:lvl w:ilvl="0" w:tplc="504E518A">
      <w:start w:val="1"/>
      <w:numFmt w:val="decimal"/>
      <w:lvlText w:val="%1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" w15:restartNumberingAfterBreak="0">
    <w:nsid w:val="0C4437AE"/>
    <w:multiLevelType w:val="hybridMultilevel"/>
    <w:tmpl w:val="BB461F14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C4A2601"/>
    <w:multiLevelType w:val="hybridMultilevel"/>
    <w:tmpl w:val="EB68B426"/>
    <w:lvl w:ilvl="0" w:tplc="7AD8174A">
      <w:start w:val="1"/>
      <w:numFmt w:val="decimal"/>
      <w:pStyle w:val="ListParagraph"/>
      <w:lvlText w:val="3.4.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4" w15:restartNumberingAfterBreak="0">
    <w:nsid w:val="0FEB549C"/>
    <w:multiLevelType w:val="hybridMultilevel"/>
    <w:tmpl w:val="9D5C3D7E"/>
    <w:lvl w:ilvl="0" w:tplc="504E518A">
      <w:start w:val="1"/>
      <w:numFmt w:val="decimal"/>
      <w:lvlText w:val="%1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5" w15:restartNumberingAfterBreak="0">
    <w:nsid w:val="1F105A14"/>
    <w:multiLevelType w:val="hybridMultilevel"/>
    <w:tmpl w:val="5EB24ED0"/>
    <w:lvl w:ilvl="0" w:tplc="E926E016">
      <w:start w:val="1"/>
      <w:numFmt w:val="decimal"/>
      <w:lvlText w:val="2.1.%1."/>
      <w:lvlJc w:val="left"/>
      <w:pPr>
        <w:ind w:left="420" w:hanging="420"/>
      </w:pPr>
      <w:rPr>
        <w:rFonts w:hint="eastAsia"/>
      </w:rPr>
    </w:lvl>
    <w:lvl w:ilvl="1" w:tplc="6852736A">
      <w:start w:val="1"/>
      <w:numFmt w:val="decimal"/>
      <w:lvlText w:val="2.1.3.%2"/>
      <w:lvlJc w:val="left"/>
      <w:pPr>
        <w:ind w:left="840" w:hanging="420"/>
      </w:pPr>
      <w:rPr>
        <w:rFonts w:hint="eastAsia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20284C17"/>
    <w:multiLevelType w:val="hybridMultilevel"/>
    <w:tmpl w:val="FA320AE0"/>
    <w:lvl w:ilvl="0" w:tplc="504E518A">
      <w:start w:val="1"/>
      <w:numFmt w:val="decimal"/>
      <w:lvlText w:val="%1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7" w15:restartNumberingAfterBreak="0">
    <w:nsid w:val="261E0684"/>
    <w:multiLevelType w:val="hybridMultilevel"/>
    <w:tmpl w:val="55786C3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2B3F5364"/>
    <w:multiLevelType w:val="multilevel"/>
    <w:tmpl w:val="1BA4C2B4"/>
    <w:lvl w:ilvl="0">
      <w:start w:val="1"/>
      <w:numFmt w:val="decimal"/>
      <w:lvlText w:val="%1"/>
      <w:lvlJc w:val="left"/>
      <w:pPr>
        <w:ind w:left="360" w:hanging="360"/>
      </w:pPr>
      <w:rPr>
        <w:rFonts w:hint="eastAsia"/>
      </w:rPr>
    </w:lvl>
    <w:lvl w:ilvl="1">
      <w:start w:val="3"/>
      <w:numFmt w:val="decimal"/>
      <w:isLgl/>
      <w:lvlText w:val="%1.%2."/>
      <w:lvlJc w:val="left"/>
      <w:pPr>
        <w:ind w:left="624" w:hanging="624"/>
      </w:pPr>
      <w:rPr>
        <w:rFonts w:hint="default"/>
      </w:rPr>
    </w:lvl>
    <w:lvl w:ilvl="2">
      <w:start w:val="52"/>
      <w:numFmt w:val="decimal"/>
      <w:isLgl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9" w15:restartNumberingAfterBreak="0">
    <w:nsid w:val="33B84CAB"/>
    <w:multiLevelType w:val="hybridMultilevel"/>
    <w:tmpl w:val="3A5E7EE6"/>
    <w:lvl w:ilvl="0" w:tplc="FFFFFFFF">
      <w:start w:val="1"/>
      <w:numFmt w:val="decimal"/>
      <w:lvlText w:val="%1"/>
      <w:lvlJc w:val="left"/>
      <w:pPr>
        <w:ind w:left="360" w:hanging="360"/>
      </w:pPr>
      <w:rPr>
        <w:rFonts w:hint="eastAsia"/>
      </w:rPr>
    </w:lvl>
    <w:lvl w:ilvl="1" w:tplc="FFFFFFFF" w:tentative="1">
      <w:start w:val="1"/>
      <w:numFmt w:val="lowerLetter"/>
      <w:lvlText w:val="%2."/>
      <w:lvlJc w:val="left"/>
      <w:pPr>
        <w:ind w:left="1080" w:hanging="360"/>
      </w:pPr>
    </w:lvl>
    <w:lvl w:ilvl="2" w:tplc="FFFFFFFF" w:tentative="1">
      <w:start w:val="1"/>
      <w:numFmt w:val="lowerRoman"/>
      <w:lvlText w:val="%3."/>
      <w:lvlJc w:val="right"/>
      <w:pPr>
        <w:ind w:left="1800" w:hanging="180"/>
      </w:pPr>
    </w:lvl>
    <w:lvl w:ilvl="3" w:tplc="FFFFFFFF" w:tentative="1">
      <w:start w:val="1"/>
      <w:numFmt w:val="decimal"/>
      <w:lvlText w:val="%4."/>
      <w:lvlJc w:val="left"/>
      <w:pPr>
        <w:ind w:left="2520" w:hanging="360"/>
      </w:pPr>
    </w:lvl>
    <w:lvl w:ilvl="4" w:tplc="FFFFFFFF" w:tentative="1">
      <w:start w:val="1"/>
      <w:numFmt w:val="lowerLetter"/>
      <w:lvlText w:val="%5."/>
      <w:lvlJc w:val="left"/>
      <w:pPr>
        <w:ind w:left="3240" w:hanging="360"/>
      </w:pPr>
    </w:lvl>
    <w:lvl w:ilvl="5" w:tplc="FFFFFFFF" w:tentative="1">
      <w:start w:val="1"/>
      <w:numFmt w:val="lowerRoman"/>
      <w:lvlText w:val="%6."/>
      <w:lvlJc w:val="right"/>
      <w:pPr>
        <w:ind w:left="3960" w:hanging="180"/>
      </w:pPr>
    </w:lvl>
    <w:lvl w:ilvl="6" w:tplc="FFFFFFFF" w:tentative="1">
      <w:start w:val="1"/>
      <w:numFmt w:val="decimal"/>
      <w:lvlText w:val="%7."/>
      <w:lvlJc w:val="left"/>
      <w:pPr>
        <w:ind w:left="4680" w:hanging="360"/>
      </w:pPr>
    </w:lvl>
    <w:lvl w:ilvl="7" w:tplc="FFFFFFFF" w:tentative="1">
      <w:start w:val="1"/>
      <w:numFmt w:val="lowerLetter"/>
      <w:lvlText w:val="%8."/>
      <w:lvlJc w:val="left"/>
      <w:pPr>
        <w:ind w:left="5400" w:hanging="360"/>
      </w:pPr>
    </w:lvl>
    <w:lvl w:ilvl="8" w:tplc="FFFFFFFF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0" w15:restartNumberingAfterBreak="0">
    <w:nsid w:val="359973B7"/>
    <w:multiLevelType w:val="multilevel"/>
    <w:tmpl w:val="29949942"/>
    <w:lvl w:ilvl="0">
      <w:start w:val="1"/>
      <w:numFmt w:val="decimal"/>
      <w:lvlText w:val="%1)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1" w15:restartNumberingAfterBreak="0">
    <w:nsid w:val="36772808"/>
    <w:multiLevelType w:val="hybridMultilevel"/>
    <w:tmpl w:val="89C26E12"/>
    <w:lvl w:ilvl="0" w:tplc="504E518A">
      <w:start w:val="1"/>
      <w:numFmt w:val="decimal"/>
      <w:lvlText w:val="%1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2" w15:restartNumberingAfterBreak="0">
    <w:nsid w:val="39E006A4"/>
    <w:multiLevelType w:val="multilevel"/>
    <w:tmpl w:val="29949942"/>
    <w:lvl w:ilvl="0">
      <w:start w:val="1"/>
      <w:numFmt w:val="decimal"/>
      <w:lvlText w:val="%1)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3" w15:restartNumberingAfterBreak="0">
    <w:nsid w:val="3B92015D"/>
    <w:multiLevelType w:val="hybridMultilevel"/>
    <w:tmpl w:val="E0166C98"/>
    <w:lvl w:ilvl="0" w:tplc="504E518A">
      <w:start w:val="1"/>
      <w:numFmt w:val="decimal"/>
      <w:lvlText w:val="%1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4" w15:restartNumberingAfterBreak="0">
    <w:nsid w:val="3DDE2A5D"/>
    <w:multiLevelType w:val="hybridMultilevel"/>
    <w:tmpl w:val="B71C2BEE"/>
    <w:lvl w:ilvl="0" w:tplc="504E518A">
      <w:start w:val="1"/>
      <w:numFmt w:val="decimal"/>
      <w:lvlText w:val="%1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5" w15:restartNumberingAfterBreak="0">
    <w:nsid w:val="3E160B7A"/>
    <w:multiLevelType w:val="hybridMultilevel"/>
    <w:tmpl w:val="DBA6F194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3F5B422A"/>
    <w:multiLevelType w:val="hybridMultilevel"/>
    <w:tmpl w:val="9454E92C"/>
    <w:lvl w:ilvl="0" w:tplc="504E518A">
      <w:start w:val="1"/>
      <w:numFmt w:val="decimal"/>
      <w:lvlText w:val="%1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7" w15:restartNumberingAfterBreak="0">
    <w:nsid w:val="429A52FE"/>
    <w:multiLevelType w:val="hybridMultilevel"/>
    <w:tmpl w:val="A47CD826"/>
    <w:lvl w:ilvl="0" w:tplc="504E518A">
      <w:start w:val="1"/>
      <w:numFmt w:val="decimal"/>
      <w:lvlText w:val="%1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8" w15:restartNumberingAfterBreak="0">
    <w:nsid w:val="456500A2"/>
    <w:multiLevelType w:val="hybridMultilevel"/>
    <w:tmpl w:val="F5845BAC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9" w15:restartNumberingAfterBreak="0">
    <w:nsid w:val="48A34FD5"/>
    <w:multiLevelType w:val="hybridMultilevel"/>
    <w:tmpl w:val="C4F0AF9E"/>
    <w:lvl w:ilvl="0" w:tplc="8B721510">
      <w:start w:val="1"/>
      <w:numFmt w:val="decimal"/>
      <w:lvlText w:val="3.1.%1."/>
      <w:lvlJc w:val="left"/>
      <w:pPr>
        <w:ind w:left="420" w:hanging="420"/>
      </w:pPr>
      <w:rPr>
        <w:rFonts w:hint="eastAsia"/>
      </w:rPr>
    </w:lvl>
    <w:lvl w:ilvl="1" w:tplc="FFFFFFFF">
      <w:start w:val="1"/>
      <w:numFmt w:val="decimal"/>
      <w:lvlText w:val="2.3.%2"/>
      <w:lvlJc w:val="left"/>
      <w:pPr>
        <w:ind w:left="840" w:hanging="420"/>
      </w:pPr>
      <w:rPr>
        <w:rFonts w:hint="eastAsia"/>
      </w:rPr>
    </w:lvl>
    <w:lvl w:ilvl="2" w:tplc="FFFFFFFF" w:tentative="1">
      <w:start w:val="1"/>
      <w:numFmt w:val="lowerRoman"/>
      <w:lvlText w:val="%3."/>
      <w:lvlJc w:val="right"/>
      <w:pPr>
        <w:ind w:left="1260" w:hanging="420"/>
      </w:pPr>
    </w:lvl>
    <w:lvl w:ilvl="3" w:tplc="FFFFFFFF" w:tentative="1">
      <w:start w:val="1"/>
      <w:numFmt w:val="decimal"/>
      <w:lvlText w:val="%4."/>
      <w:lvlJc w:val="left"/>
      <w:pPr>
        <w:ind w:left="1680" w:hanging="420"/>
      </w:pPr>
    </w:lvl>
    <w:lvl w:ilvl="4" w:tplc="FFFFFFFF" w:tentative="1">
      <w:start w:val="1"/>
      <w:numFmt w:val="lowerLetter"/>
      <w:lvlText w:val="%5)"/>
      <w:lvlJc w:val="left"/>
      <w:pPr>
        <w:ind w:left="2100" w:hanging="420"/>
      </w:pPr>
    </w:lvl>
    <w:lvl w:ilvl="5" w:tplc="FFFFFFFF" w:tentative="1">
      <w:start w:val="1"/>
      <w:numFmt w:val="lowerRoman"/>
      <w:lvlText w:val="%6."/>
      <w:lvlJc w:val="right"/>
      <w:pPr>
        <w:ind w:left="2520" w:hanging="420"/>
      </w:pPr>
    </w:lvl>
    <w:lvl w:ilvl="6" w:tplc="FFFFFFFF" w:tentative="1">
      <w:start w:val="1"/>
      <w:numFmt w:val="decimal"/>
      <w:lvlText w:val="%7."/>
      <w:lvlJc w:val="left"/>
      <w:pPr>
        <w:ind w:left="2940" w:hanging="420"/>
      </w:pPr>
    </w:lvl>
    <w:lvl w:ilvl="7" w:tplc="FFFFFFFF" w:tentative="1">
      <w:start w:val="1"/>
      <w:numFmt w:val="lowerLetter"/>
      <w:lvlText w:val="%8)"/>
      <w:lvlJc w:val="left"/>
      <w:pPr>
        <w:ind w:left="3360" w:hanging="420"/>
      </w:pPr>
    </w:lvl>
    <w:lvl w:ilvl="8" w:tplc="FFFFFFFF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 w15:restartNumberingAfterBreak="0">
    <w:nsid w:val="499B7859"/>
    <w:multiLevelType w:val="hybridMultilevel"/>
    <w:tmpl w:val="AD38D256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4A2660D3"/>
    <w:multiLevelType w:val="hybridMultilevel"/>
    <w:tmpl w:val="891C6CF6"/>
    <w:lvl w:ilvl="0" w:tplc="504E518A">
      <w:start w:val="1"/>
      <w:numFmt w:val="decimal"/>
      <w:lvlText w:val="%1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2" w15:restartNumberingAfterBreak="0">
    <w:nsid w:val="4ABC55C4"/>
    <w:multiLevelType w:val="multilevel"/>
    <w:tmpl w:val="04090025"/>
    <w:lvl w:ilvl="0">
      <w:start w:val="1"/>
      <w:numFmt w:val="decimal"/>
      <w:pStyle w:val="Heading1"/>
      <w:lvlText w:val="%1"/>
      <w:lvlJc w:val="left"/>
      <w:pPr>
        <w:ind w:left="432" w:hanging="432"/>
      </w:pPr>
    </w:lvl>
    <w:lvl w:ilvl="1">
      <w:start w:val="1"/>
      <w:numFmt w:val="decimal"/>
      <w:pStyle w:val="Heading2"/>
      <w:lvlText w:val="%1.%2"/>
      <w:lvlJc w:val="left"/>
      <w:pPr>
        <w:ind w:left="576" w:hanging="576"/>
      </w:p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</w:lvl>
  </w:abstractNum>
  <w:abstractNum w:abstractNumId="23" w15:restartNumberingAfterBreak="0">
    <w:nsid w:val="4D9E674A"/>
    <w:multiLevelType w:val="hybridMultilevel"/>
    <w:tmpl w:val="4D0AFC8C"/>
    <w:lvl w:ilvl="0" w:tplc="FFFFFFFF">
      <w:start w:val="1"/>
      <w:numFmt w:val="decimal"/>
      <w:lvlText w:val="%1)"/>
      <w:lvlJc w:val="left"/>
      <w:pPr>
        <w:ind w:left="720" w:hanging="360"/>
      </w:p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4EB13325"/>
    <w:multiLevelType w:val="hybridMultilevel"/>
    <w:tmpl w:val="90EC2DCC"/>
    <w:lvl w:ilvl="0" w:tplc="504E518A">
      <w:start w:val="1"/>
      <w:numFmt w:val="decimal"/>
      <w:lvlText w:val="%1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53437663"/>
    <w:multiLevelType w:val="multilevel"/>
    <w:tmpl w:val="29949942"/>
    <w:lvl w:ilvl="0">
      <w:start w:val="1"/>
      <w:numFmt w:val="decimal"/>
      <w:lvlText w:val="%1)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26" w15:restartNumberingAfterBreak="0">
    <w:nsid w:val="565E2058"/>
    <w:multiLevelType w:val="hybridMultilevel"/>
    <w:tmpl w:val="A47CD826"/>
    <w:lvl w:ilvl="0" w:tplc="504E518A">
      <w:start w:val="1"/>
      <w:numFmt w:val="decimal"/>
      <w:lvlText w:val="%1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7" w15:restartNumberingAfterBreak="0">
    <w:nsid w:val="5775798B"/>
    <w:multiLevelType w:val="hybridMultilevel"/>
    <w:tmpl w:val="1422D254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58851F56"/>
    <w:multiLevelType w:val="hybridMultilevel"/>
    <w:tmpl w:val="3A5E7EE6"/>
    <w:lvl w:ilvl="0" w:tplc="504E518A">
      <w:start w:val="1"/>
      <w:numFmt w:val="decimal"/>
      <w:lvlText w:val="%1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9" w15:restartNumberingAfterBreak="0">
    <w:nsid w:val="59C5359A"/>
    <w:multiLevelType w:val="hybridMultilevel"/>
    <w:tmpl w:val="A36A9700"/>
    <w:lvl w:ilvl="0" w:tplc="504E518A">
      <w:start w:val="1"/>
      <w:numFmt w:val="decimal"/>
      <w:lvlText w:val="%1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0" w15:restartNumberingAfterBreak="0">
    <w:nsid w:val="5B370B42"/>
    <w:multiLevelType w:val="hybridMultilevel"/>
    <w:tmpl w:val="1C6236E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1" w15:restartNumberingAfterBreak="0">
    <w:nsid w:val="696D3BA7"/>
    <w:multiLevelType w:val="hybridMultilevel"/>
    <w:tmpl w:val="891C6CF6"/>
    <w:lvl w:ilvl="0" w:tplc="504E518A">
      <w:start w:val="1"/>
      <w:numFmt w:val="decimal"/>
      <w:lvlText w:val="%1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2" w15:restartNumberingAfterBreak="0">
    <w:nsid w:val="6BA312E2"/>
    <w:multiLevelType w:val="multilevel"/>
    <w:tmpl w:val="8EF86B68"/>
    <w:lvl w:ilvl="0">
      <w:start w:val="1"/>
      <w:numFmt w:val="decimal"/>
      <w:lvlText w:val="%1"/>
      <w:lvlJc w:val="left"/>
      <w:pPr>
        <w:ind w:left="360" w:hanging="360"/>
      </w:pPr>
      <w:rPr>
        <w:rFonts w:hint="eastAsia"/>
      </w:rPr>
    </w:lvl>
    <w:lvl w:ilvl="1">
      <w:start w:val="1"/>
      <w:numFmt w:val="decimal"/>
      <w:lvlText w:val="4.%2"/>
      <w:lvlJc w:val="left"/>
      <w:pPr>
        <w:ind w:left="-284" w:firstLine="360"/>
      </w:pPr>
      <w:rPr>
        <w:rFonts w:hint="eastAsia"/>
      </w:rPr>
    </w:lvl>
    <w:lvl w:ilvl="2">
      <w:start w:val="1"/>
      <w:numFmt w:val="decimal"/>
      <w:lvlText w:val="4.2.%3"/>
      <w:lvlJc w:val="left"/>
      <w:pPr>
        <w:ind w:left="-284" w:firstLine="0"/>
      </w:pPr>
      <w:rPr>
        <w:rFonts w:hint="eastAsia"/>
      </w:rPr>
    </w:lvl>
    <w:lvl w:ilvl="3">
      <w:start w:val="1"/>
      <w:numFmt w:val="decimal"/>
      <w:lvlText w:val="(%4)"/>
      <w:lvlJc w:val="left"/>
      <w:pPr>
        <w:ind w:left="1156" w:hanging="360"/>
      </w:pPr>
      <w:rPr>
        <w:rFonts w:hint="eastAsia"/>
      </w:rPr>
    </w:lvl>
    <w:lvl w:ilvl="4">
      <w:start w:val="1"/>
      <w:numFmt w:val="lowerLetter"/>
      <w:lvlText w:val="(%5)"/>
      <w:lvlJc w:val="left"/>
      <w:pPr>
        <w:ind w:left="1516" w:hanging="360"/>
      </w:pPr>
      <w:rPr>
        <w:rFonts w:hint="eastAsia"/>
      </w:rPr>
    </w:lvl>
    <w:lvl w:ilvl="5">
      <w:start w:val="1"/>
      <w:numFmt w:val="lowerRoman"/>
      <w:lvlText w:val="(%6)"/>
      <w:lvlJc w:val="left"/>
      <w:pPr>
        <w:ind w:left="1876" w:hanging="360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2236" w:hanging="360"/>
      </w:pPr>
      <w:rPr>
        <w:rFonts w:hint="eastAsia"/>
      </w:rPr>
    </w:lvl>
    <w:lvl w:ilvl="7">
      <w:start w:val="1"/>
      <w:numFmt w:val="lowerLetter"/>
      <w:lvlText w:val="%8."/>
      <w:lvlJc w:val="left"/>
      <w:pPr>
        <w:ind w:left="2596" w:hanging="360"/>
      </w:pPr>
      <w:rPr>
        <w:rFonts w:hint="eastAsia"/>
      </w:rPr>
    </w:lvl>
    <w:lvl w:ilvl="8">
      <w:start w:val="1"/>
      <w:numFmt w:val="lowerRoman"/>
      <w:lvlText w:val="%9."/>
      <w:lvlJc w:val="left"/>
      <w:pPr>
        <w:ind w:left="2956" w:hanging="360"/>
      </w:pPr>
      <w:rPr>
        <w:rFonts w:hint="eastAsia"/>
      </w:rPr>
    </w:lvl>
  </w:abstractNum>
  <w:abstractNum w:abstractNumId="33" w15:restartNumberingAfterBreak="0">
    <w:nsid w:val="6D1925B4"/>
    <w:multiLevelType w:val="hybridMultilevel"/>
    <w:tmpl w:val="30DE0948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 w15:restartNumberingAfterBreak="0">
    <w:nsid w:val="6E0D45FC"/>
    <w:multiLevelType w:val="hybridMultilevel"/>
    <w:tmpl w:val="B8FC3A1C"/>
    <w:lvl w:ilvl="0" w:tplc="18A24D8C">
      <w:start w:val="1"/>
      <w:numFmt w:val="decimal"/>
      <w:lvlText w:val="3.2.%1."/>
      <w:lvlJc w:val="left"/>
      <w:pPr>
        <w:ind w:left="420" w:hanging="420"/>
      </w:pPr>
      <w:rPr>
        <w:rFonts w:hint="eastAsia"/>
      </w:rPr>
    </w:lvl>
    <w:lvl w:ilvl="1" w:tplc="FFFFFFFF">
      <w:start w:val="1"/>
      <w:numFmt w:val="decimal"/>
      <w:lvlText w:val="2.3.%2"/>
      <w:lvlJc w:val="left"/>
      <w:pPr>
        <w:ind w:left="840" w:hanging="420"/>
      </w:pPr>
      <w:rPr>
        <w:rFonts w:hint="eastAsia"/>
      </w:rPr>
    </w:lvl>
    <w:lvl w:ilvl="2" w:tplc="FFFFFFFF" w:tentative="1">
      <w:start w:val="1"/>
      <w:numFmt w:val="lowerRoman"/>
      <w:lvlText w:val="%3."/>
      <w:lvlJc w:val="right"/>
      <w:pPr>
        <w:ind w:left="1260" w:hanging="420"/>
      </w:pPr>
    </w:lvl>
    <w:lvl w:ilvl="3" w:tplc="FFFFFFFF" w:tentative="1">
      <w:start w:val="1"/>
      <w:numFmt w:val="decimal"/>
      <w:lvlText w:val="%4."/>
      <w:lvlJc w:val="left"/>
      <w:pPr>
        <w:ind w:left="1680" w:hanging="420"/>
      </w:pPr>
    </w:lvl>
    <w:lvl w:ilvl="4" w:tplc="FFFFFFFF" w:tentative="1">
      <w:start w:val="1"/>
      <w:numFmt w:val="lowerLetter"/>
      <w:lvlText w:val="%5)"/>
      <w:lvlJc w:val="left"/>
      <w:pPr>
        <w:ind w:left="2100" w:hanging="420"/>
      </w:pPr>
    </w:lvl>
    <w:lvl w:ilvl="5" w:tplc="FFFFFFFF" w:tentative="1">
      <w:start w:val="1"/>
      <w:numFmt w:val="lowerRoman"/>
      <w:lvlText w:val="%6."/>
      <w:lvlJc w:val="right"/>
      <w:pPr>
        <w:ind w:left="2520" w:hanging="420"/>
      </w:pPr>
    </w:lvl>
    <w:lvl w:ilvl="6" w:tplc="FFFFFFFF" w:tentative="1">
      <w:start w:val="1"/>
      <w:numFmt w:val="decimal"/>
      <w:lvlText w:val="%7."/>
      <w:lvlJc w:val="left"/>
      <w:pPr>
        <w:ind w:left="2940" w:hanging="420"/>
      </w:pPr>
    </w:lvl>
    <w:lvl w:ilvl="7" w:tplc="FFFFFFFF" w:tentative="1">
      <w:start w:val="1"/>
      <w:numFmt w:val="lowerLetter"/>
      <w:lvlText w:val="%8)"/>
      <w:lvlJc w:val="left"/>
      <w:pPr>
        <w:ind w:left="3360" w:hanging="420"/>
      </w:pPr>
    </w:lvl>
    <w:lvl w:ilvl="8" w:tplc="FFFFFFFF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5" w15:restartNumberingAfterBreak="0">
    <w:nsid w:val="73097470"/>
    <w:multiLevelType w:val="hybridMultilevel"/>
    <w:tmpl w:val="0B389CCE"/>
    <w:lvl w:ilvl="0" w:tplc="504E518A">
      <w:start w:val="1"/>
      <w:numFmt w:val="decimal"/>
      <w:lvlText w:val="%1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6" w15:restartNumberingAfterBreak="0">
    <w:nsid w:val="75631F23"/>
    <w:multiLevelType w:val="hybridMultilevel"/>
    <w:tmpl w:val="6FF0D044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 w15:restartNumberingAfterBreak="0">
    <w:nsid w:val="76FD0C94"/>
    <w:multiLevelType w:val="multilevel"/>
    <w:tmpl w:val="29949942"/>
    <w:lvl w:ilvl="0">
      <w:start w:val="1"/>
      <w:numFmt w:val="decimal"/>
      <w:lvlText w:val="%1)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38" w15:restartNumberingAfterBreak="0">
    <w:nsid w:val="77BD4CDA"/>
    <w:multiLevelType w:val="hybridMultilevel"/>
    <w:tmpl w:val="EAEE361E"/>
    <w:lvl w:ilvl="0" w:tplc="504E518A">
      <w:start w:val="1"/>
      <w:numFmt w:val="decimal"/>
      <w:lvlText w:val="%1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9" w15:restartNumberingAfterBreak="0">
    <w:nsid w:val="78E84122"/>
    <w:multiLevelType w:val="hybridMultilevel"/>
    <w:tmpl w:val="10701B54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0" w15:restartNumberingAfterBreak="0">
    <w:nsid w:val="7BA36523"/>
    <w:multiLevelType w:val="multilevel"/>
    <w:tmpl w:val="FB40677C"/>
    <w:lvl w:ilvl="0">
      <w:start w:val="1"/>
      <w:numFmt w:val="decimal"/>
      <w:lvlText w:val="%1"/>
      <w:lvlJc w:val="left"/>
      <w:pPr>
        <w:ind w:left="360" w:hanging="360"/>
      </w:pPr>
      <w:rPr>
        <w:rFonts w:hint="eastAsia"/>
      </w:rPr>
    </w:lvl>
    <w:lvl w:ilvl="1">
      <w:start w:val="1"/>
      <w:numFmt w:val="decimal"/>
      <w:isLgl/>
      <w:lvlText w:val="%1.%2"/>
      <w:lvlJc w:val="left"/>
      <w:pPr>
        <w:ind w:left="384" w:hanging="384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41" w15:restartNumberingAfterBreak="0">
    <w:nsid w:val="7F455B76"/>
    <w:multiLevelType w:val="hybridMultilevel"/>
    <w:tmpl w:val="40542C3E"/>
    <w:lvl w:ilvl="0" w:tplc="FFFFFFFF">
      <w:start w:val="1"/>
      <w:numFmt w:val="decimal"/>
      <w:lvlText w:val="3.3.%1."/>
      <w:lvlJc w:val="left"/>
      <w:pPr>
        <w:ind w:left="420" w:hanging="420"/>
      </w:pPr>
      <w:rPr>
        <w:rFonts w:hint="eastAsia"/>
      </w:rPr>
    </w:lvl>
    <w:lvl w:ilvl="1" w:tplc="FFFFFFFF">
      <w:start w:val="1"/>
      <w:numFmt w:val="decimal"/>
      <w:lvlText w:val="2.3.%2"/>
      <w:lvlJc w:val="left"/>
      <w:pPr>
        <w:ind w:left="840" w:hanging="420"/>
      </w:pPr>
      <w:rPr>
        <w:rFonts w:hint="eastAsia"/>
      </w:rPr>
    </w:lvl>
    <w:lvl w:ilvl="2" w:tplc="FFFFFFFF">
      <w:start w:val="1"/>
      <w:numFmt w:val="lowerRoman"/>
      <w:lvlText w:val="%3."/>
      <w:lvlJc w:val="right"/>
      <w:pPr>
        <w:ind w:left="1260" w:hanging="420"/>
      </w:pPr>
    </w:lvl>
    <w:lvl w:ilvl="3" w:tplc="FFFFFFFF" w:tentative="1">
      <w:start w:val="1"/>
      <w:numFmt w:val="decimal"/>
      <w:lvlText w:val="%4."/>
      <w:lvlJc w:val="left"/>
      <w:pPr>
        <w:ind w:left="1680" w:hanging="420"/>
      </w:pPr>
    </w:lvl>
    <w:lvl w:ilvl="4" w:tplc="FFFFFFFF" w:tentative="1">
      <w:start w:val="1"/>
      <w:numFmt w:val="lowerLetter"/>
      <w:lvlText w:val="%5)"/>
      <w:lvlJc w:val="left"/>
      <w:pPr>
        <w:ind w:left="2100" w:hanging="420"/>
      </w:pPr>
    </w:lvl>
    <w:lvl w:ilvl="5" w:tplc="FFFFFFFF" w:tentative="1">
      <w:start w:val="1"/>
      <w:numFmt w:val="lowerRoman"/>
      <w:lvlText w:val="%6."/>
      <w:lvlJc w:val="right"/>
      <w:pPr>
        <w:ind w:left="2520" w:hanging="420"/>
      </w:pPr>
    </w:lvl>
    <w:lvl w:ilvl="6" w:tplc="FFFFFFFF" w:tentative="1">
      <w:start w:val="1"/>
      <w:numFmt w:val="decimal"/>
      <w:lvlText w:val="%7."/>
      <w:lvlJc w:val="left"/>
      <w:pPr>
        <w:ind w:left="2940" w:hanging="420"/>
      </w:pPr>
    </w:lvl>
    <w:lvl w:ilvl="7" w:tplc="FFFFFFFF" w:tentative="1">
      <w:start w:val="1"/>
      <w:numFmt w:val="lowerLetter"/>
      <w:lvlText w:val="%8)"/>
      <w:lvlJc w:val="left"/>
      <w:pPr>
        <w:ind w:left="3360" w:hanging="420"/>
      </w:pPr>
    </w:lvl>
    <w:lvl w:ilvl="8" w:tplc="FFFFFFFF" w:tentative="1">
      <w:start w:val="1"/>
      <w:numFmt w:val="lowerRoman"/>
      <w:lvlText w:val="%9."/>
      <w:lvlJc w:val="right"/>
      <w:pPr>
        <w:ind w:left="3780" w:hanging="420"/>
      </w:pPr>
    </w:lvl>
  </w:abstractNum>
  <w:num w:numId="1" w16cid:durableId="1044721896">
    <w:abstractNumId w:val="22"/>
  </w:num>
  <w:num w:numId="2" w16cid:durableId="1921058032">
    <w:abstractNumId w:val="28"/>
  </w:num>
  <w:num w:numId="3" w16cid:durableId="1020668778">
    <w:abstractNumId w:val="36"/>
  </w:num>
  <w:num w:numId="4" w16cid:durableId="1199123028">
    <w:abstractNumId w:val="8"/>
  </w:num>
  <w:num w:numId="5" w16cid:durableId="264264297">
    <w:abstractNumId w:val="27"/>
  </w:num>
  <w:num w:numId="6" w16cid:durableId="1619020634">
    <w:abstractNumId w:val="32"/>
  </w:num>
  <w:num w:numId="7" w16cid:durableId="742600798">
    <w:abstractNumId w:val="20"/>
  </w:num>
  <w:num w:numId="8" w16cid:durableId="735131784">
    <w:abstractNumId w:val="5"/>
  </w:num>
  <w:num w:numId="9" w16cid:durableId="926815017">
    <w:abstractNumId w:val="19"/>
  </w:num>
  <w:num w:numId="10" w16cid:durableId="268318868">
    <w:abstractNumId w:val="34"/>
  </w:num>
  <w:num w:numId="11" w16cid:durableId="1898780678">
    <w:abstractNumId w:val="41"/>
  </w:num>
  <w:num w:numId="12" w16cid:durableId="1746029731">
    <w:abstractNumId w:val="3"/>
  </w:num>
  <w:num w:numId="13" w16cid:durableId="496264410">
    <w:abstractNumId w:val="24"/>
  </w:num>
  <w:num w:numId="14" w16cid:durableId="93407579">
    <w:abstractNumId w:val="0"/>
  </w:num>
  <w:num w:numId="15" w16cid:durableId="670255933">
    <w:abstractNumId w:val="29"/>
  </w:num>
  <w:num w:numId="16" w16cid:durableId="1447655652">
    <w:abstractNumId w:val="2"/>
  </w:num>
  <w:num w:numId="17" w16cid:durableId="784811697">
    <w:abstractNumId w:val="40"/>
  </w:num>
  <w:num w:numId="18" w16cid:durableId="1750270248">
    <w:abstractNumId w:val="39"/>
  </w:num>
  <w:num w:numId="19" w16cid:durableId="534119927">
    <w:abstractNumId w:val="26"/>
  </w:num>
  <w:num w:numId="20" w16cid:durableId="1468552846">
    <w:abstractNumId w:val="33"/>
  </w:num>
  <w:num w:numId="21" w16cid:durableId="559099100">
    <w:abstractNumId w:val="17"/>
  </w:num>
  <w:num w:numId="22" w16cid:durableId="839539073">
    <w:abstractNumId w:val="25"/>
  </w:num>
  <w:num w:numId="23" w16cid:durableId="695152752">
    <w:abstractNumId w:val="14"/>
  </w:num>
  <w:num w:numId="24" w16cid:durableId="1854496763">
    <w:abstractNumId w:val="12"/>
  </w:num>
  <w:num w:numId="25" w16cid:durableId="264727622">
    <w:abstractNumId w:val="16"/>
  </w:num>
  <w:num w:numId="26" w16cid:durableId="7291900">
    <w:abstractNumId w:val="10"/>
  </w:num>
  <w:num w:numId="27" w16cid:durableId="1655334191">
    <w:abstractNumId w:val="1"/>
  </w:num>
  <w:num w:numId="28" w16cid:durableId="229734082">
    <w:abstractNumId w:val="37"/>
  </w:num>
  <w:num w:numId="29" w16cid:durableId="2089837071">
    <w:abstractNumId w:val="11"/>
  </w:num>
  <w:num w:numId="30" w16cid:durableId="1385760536">
    <w:abstractNumId w:val="15"/>
  </w:num>
  <w:num w:numId="31" w16cid:durableId="1922400163">
    <w:abstractNumId w:val="6"/>
  </w:num>
  <w:num w:numId="32" w16cid:durableId="1066880405">
    <w:abstractNumId w:val="38"/>
  </w:num>
  <w:num w:numId="33" w16cid:durableId="896092802">
    <w:abstractNumId w:val="35"/>
  </w:num>
  <w:num w:numId="34" w16cid:durableId="164789255">
    <w:abstractNumId w:val="13"/>
  </w:num>
  <w:num w:numId="35" w16cid:durableId="1301037061">
    <w:abstractNumId w:val="4"/>
  </w:num>
  <w:num w:numId="36" w16cid:durableId="2135950267">
    <w:abstractNumId w:val="21"/>
  </w:num>
  <w:num w:numId="37" w16cid:durableId="1578202168">
    <w:abstractNumId w:val="31"/>
  </w:num>
  <w:num w:numId="38" w16cid:durableId="1579750881">
    <w:abstractNumId w:val="23"/>
  </w:num>
  <w:num w:numId="39" w16cid:durableId="306860512">
    <w:abstractNumId w:val="9"/>
  </w:num>
  <w:num w:numId="40" w16cid:durableId="1675718730">
    <w:abstractNumId w:val="3"/>
  </w:num>
  <w:num w:numId="41" w16cid:durableId="1658224111">
    <w:abstractNumId w:val="3"/>
  </w:num>
  <w:num w:numId="42" w16cid:durableId="99109781">
    <w:abstractNumId w:val="30"/>
  </w:num>
  <w:num w:numId="43" w16cid:durableId="948245294">
    <w:abstractNumId w:val="18"/>
  </w:num>
  <w:num w:numId="44" w16cid:durableId="1338842874">
    <w:abstractNumId w:val="7"/>
  </w:num>
  <w:num w:numId="45" w16cid:durableId="142357178">
    <w:abstractNumId w:val="22"/>
  </w:num>
  <w:num w:numId="46" w16cid:durableId="1152597773">
    <w:abstractNumId w:val="3"/>
  </w:num>
  <w:num w:numId="47" w16cid:durableId="124542872">
    <w:abstractNumId w:val="3"/>
  </w:num>
  <w:num w:numId="48" w16cid:durableId="89668234">
    <w:abstractNumId w:val="22"/>
  </w:num>
  <w:num w:numId="49" w16cid:durableId="707532987">
    <w:abstractNumId w:val="3"/>
  </w:num>
  <w:numIdMacAtCleanup w:val="39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30"/>
  <w:bordersDoNotSurroundHeader/>
  <w:bordersDoNotSurroundFooter/>
  <w:proofState w:spelling="clean"/>
  <w:defaultTabStop w:val="420"/>
  <w:drawingGridHorizontalSpacing w:val="110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250335"/>
    <w:rsid w:val="0000043C"/>
    <w:rsid w:val="00000F86"/>
    <w:rsid w:val="00002A8B"/>
    <w:rsid w:val="00002D4F"/>
    <w:rsid w:val="00006F78"/>
    <w:rsid w:val="00022324"/>
    <w:rsid w:val="000277E1"/>
    <w:rsid w:val="0003120F"/>
    <w:rsid w:val="00031B73"/>
    <w:rsid w:val="00034449"/>
    <w:rsid w:val="00036D9F"/>
    <w:rsid w:val="0003707F"/>
    <w:rsid w:val="000538F4"/>
    <w:rsid w:val="00056DCC"/>
    <w:rsid w:val="00060044"/>
    <w:rsid w:val="00060166"/>
    <w:rsid w:val="00062B3B"/>
    <w:rsid w:val="00064CB2"/>
    <w:rsid w:val="00067C6D"/>
    <w:rsid w:val="00070BCF"/>
    <w:rsid w:val="000711C5"/>
    <w:rsid w:val="00080672"/>
    <w:rsid w:val="000817CE"/>
    <w:rsid w:val="0008270A"/>
    <w:rsid w:val="00082D3B"/>
    <w:rsid w:val="00083A9D"/>
    <w:rsid w:val="00093057"/>
    <w:rsid w:val="000A1116"/>
    <w:rsid w:val="000A2838"/>
    <w:rsid w:val="000A4F7D"/>
    <w:rsid w:val="000B1080"/>
    <w:rsid w:val="000B3B80"/>
    <w:rsid w:val="000B548B"/>
    <w:rsid w:val="000C101D"/>
    <w:rsid w:val="000C12A3"/>
    <w:rsid w:val="000C12BC"/>
    <w:rsid w:val="000C767A"/>
    <w:rsid w:val="000D0107"/>
    <w:rsid w:val="000D351A"/>
    <w:rsid w:val="000D3F5F"/>
    <w:rsid w:val="000E1700"/>
    <w:rsid w:val="000E454F"/>
    <w:rsid w:val="000E6482"/>
    <w:rsid w:val="00102B12"/>
    <w:rsid w:val="00104B89"/>
    <w:rsid w:val="00105472"/>
    <w:rsid w:val="00105B93"/>
    <w:rsid w:val="00107532"/>
    <w:rsid w:val="001168F7"/>
    <w:rsid w:val="00117006"/>
    <w:rsid w:val="001178DD"/>
    <w:rsid w:val="00120270"/>
    <w:rsid w:val="001229F3"/>
    <w:rsid w:val="0012727B"/>
    <w:rsid w:val="00132665"/>
    <w:rsid w:val="00134824"/>
    <w:rsid w:val="0013527A"/>
    <w:rsid w:val="0013731B"/>
    <w:rsid w:val="0014407B"/>
    <w:rsid w:val="001509CD"/>
    <w:rsid w:val="00153232"/>
    <w:rsid w:val="00155795"/>
    <w:rsid w:val="001557C3"/>
    <w:rsid w:val="00156E5F"/>
    <w:rsid w:val="0017658F"/>
    <w:rsid w:val="0018054A"/>
    <w:rsid w:val="001818E4"/>
    <w:rsid w:val="00181B57"/>
    <w:rsid w:val="0018574A"/>
    <w:rsid w:val="00185BD0"/>
    <w:rsid w:val="0018674B"/>
    <w:rsid w:val="001873B3"/>
    <w:rsid w:val="00187706"/>
    <w:rsid w:val="0019377C"/>
    <w:rsid w:val="00196508"/>
    <w:rsid w:val="001A1B4F"/>
    <w:rsid w:val="001A2A89"/>
    <w:rsid w:val="001A2C01"/>
    <w:rsid w:val="001A543C"/>
    <w:rsid w:val="001B070E"/>
    <w:rsid w:val="001B3FCF"/>
    <w:rsid w:val="001B65CF"/>
    <w:rsid w:val="001C1207"/>
    <w:rsid w:val="001C19D7"/>
    <w:rsid w:val="001C64EC"/>
    <w:rsid w:val="001C6F5F"/>
    <w:rsid w:val="001C7C98"/>
    <w:rsid w:val="001D29C5"/>
    <w:rsid w:val="001D2A28"/>
    <w:rsid w:val="001D7065"/>
    <w:rsid w:val="001E1347"/>
    <w:rsid w:val="001E4D85"/>
    <w:rsid w:val="001E7619"/>
    <w:rsid w:val="001F0758"/>
    <w:rsid w:val="001F3934"/>
    <w:rsid w:val="001F77E2"/>
    <w:rsid w:val="001F7FFE"/>
    <w:rsid w:val="00210B59"/>
    <w:rsid w:val="00210DEC"/>
    <w:rsid w:val="0021296F"/>
    <w:rsid w:val="00215039"/>
    <w:rsid w:val="0022061A"/>
    <w:rsid w:val="00222158"/>
    <w:rsid w:val="002263C1"/>
    <w:rsid w:val="0022774E"/>
    <w:rsid w:val="00233AA1"/>
    <w:rsid w:val="00236B01"/>
    <w:rsid w:val="002402A8"/>
    <w:rsid w:val="002429A3"/>
    <w:rsid w:val="002432A0"/>
    <w:rsid w:val="00247288"/>
    <w:rsid w:val="002473FF"/>
    <w:rsid w:val="00250335"/>
    <w:rsid w:val="0025130B"/>
    <w:rsid w:val="00251825"/>
    <w:rsid w:val="00255529"/>
    <w:rsid w:val="00255D17"/>
    <w:rsid w:val="00256323"/>
    <w:rsid w:val="002577C9"/>
    <w:rsid w:val="002602FF"/>
    <w:rsid w:val="00261664"/>
    <w:rsid w:val="00263BDD"/>
    <w:rsid w:val="00263C08"/>
    <w:rsid w:val="00270E73"/>
    <w:rsid w:val="0027223E"/>
    <w:rsid w:val="00276186"/>
    <w:rsid w:val="00283928"/>
    <w:rsid w:val="002A49BC"/>
    <w:rsid w:val="002A5988"/>
    <w:rsid w:val="002B0E81"/>
    <w:rsid w:val="002B2558"/>
    <w:rsid w:val="002B2A21"/>
    <w:rsid w:val="002B4901"/>
    <w:rsid w:val="002B4F03"/>
    <w:rsid w:val="002B6DDC"/>
    <w:rsid w:val="002C02F4"/>
    <w:rsid w:val="002C0439"/>
    <w:rsid w:val="002C0FF0"/>
    <w:rsid w:val="002C2474"/>
    <w:rsid w:val="002C5A40"/>
    <w:rsid w:val="002C5DF2"/>
    <w:rsid w:val="002D05B3"/>
    <w:rsid w:val="002D791D"/>
    <w:rsid w:val="002F0DE1"/>
    <w:rsid w:val="002F1756"/>
    <w:rsid w:val="002F3D80"/>
    <w:rsid w:val="002F4F58"/>
    <w:rsid w:val="00302AD6"/>
    <w:rsid w:val="00302CE6"/>
    <w:rsid w:val="003044F9"/>
    <w:rsid w:val="00307A1A"/>
    <w:rsid w:val="00307E8A"/>
    <w:rsid w:val="00313517"/>
    <w:rsid w:val="003208F2"/>
    <w:rsid w:val="00324EFD"/>
    <w:rsid w:val="003303B2"/>
    <w:rsid w:val="00331CCC"/>
    <w:rsid w:val="00331D84"/>
    <w:rsid w:val="00333993"/>
    <w:rsid w:val="003369E9"/>
    <w:rsid w:val="0034174B"/>
    <w:rsid w:val="00342469"/>
    <w:rsid w:val="00345768"/>
    <w:rsid w:val="00352E26"/>
    <w:rsid w:val="003549A6"/>
    <w:rsid w:val="003575E4"/>
    <w:rsid w:val="00360767"/>
    <w:rsid w:val="00360D00"/>
    <w:rsid w:val="0036678F"/>
    <w:rsid w:val="0037100F"/>
    <w:rsid w:val="00372073"/>
    <w:rsid w:val="003727D3"/>
    <w:rsid w:val="0037367D"/>
    <w:rsid w:val="003768E6"/>
    <w:rsid w:val="00380A45"/>
    <w:rsid w:val="00381A8A"/>
    <w:rsid w:val="00384605"/>
    <w:rsid w:val="00390D13"/>
    <w:rsid w:val="00391E20"/>
    <w:rsid w:val="00396754"/>
    <w:rsid w:val="00397636"/>
    <w:rsid w:val="003A2385"/>
    <w:rsid w:val="003C151F"/>
    <w:rsid w:val="003C3CD7"/>
    <w:rsid w:val="003C4087"/>
    <w:rsid w:val="003D163A"/>
    <w:rsid w:val="003D1677"/>
    <w:rsid w:val="003D33A4"/>
    <w:rsid w:val="003D3B82"/>
    <w:rsid w:val="003D4EC2"/>
    <w:rsid w:val="003D65A9"/>
    <w:rsid w:val="003E2799"/>
    <w:rsid w:val="003E343D"/>
    <w:rsid w:val="003E3C70"/>
    <w:rsid w:val="003E5361"/>
    <w:rsid w:val="003E5517"/>
    <w:rsid w:val="003E7975"/>
    <w:rsid w:val="003F644C"/>
    <w:rsid w:val="003F754A"/>
    <w:rsid w:val="0040147A"/>
    <w:rsid w:val="004032D7"/>
    <w:rsid w:val="00404B11"/>
    <w:rsid w:val="00411887"/>
    <w:rsid w:val="00413FD2"/>
    <w:rsid w:val="004145E7"/>
    <w:rsid w:val="004148DB"/>
    <w:rsid w:val="004200EC"/>
    <w:rsid w:val="00434D3F"/>
    <w:rsid w:val="00435C92"/>
    <w:rsid w:val="00441396"/>
    <w:rsid w:val="004427BF"/>
    <w:rsid w:val="00443546"/>
    <w:rsid w:val="00453316"/>
    <w:rsid w:val="0045672B"/>
    <w:rsid w:val="00463872"/>
    <w:rsid w:val="00465269"/>
    <w:rsid w:val="00467830"/>
    <w:rsid w:val="00480367"/>
    <w:rsid w:val="004835EB"/>
    <w:rsid w:val="00484E84"/>
    <w:rsid w:val="0048718E"/>
    <w:rsid w:val="00487824"/>
    <w:rsid w:val="00490D2F"/>
    <w:rsid w:val="004929E4"/>
    <w:rsid w:val="0049386B"/>
    <w:rsid w:val="004A0880"/>
    <w:rsid w:val="004A23A5"/>
    <w:rsid w:val="004A7E4F"/>
    <w:rsid w:val="004B4666"/>
    <w:rsid w:val="004B7FCF"/>
    <w:rsid w:val="004C1856"/>
    <w:rsid w:val="004C64F1"/>
    <w:rsid w:val="004C679B"/>
    <w:rsid w:val="004C6986"/>
    <w:rsid w:val="004D02EC"/>
    <w:rsid w:val="004D0941"/>
    <w:rsid w:val="004D3791"/>
    <w:rsid w:val="004D3C68"/>
    <w:rsid w:val="004D4F66"/>
    <w:rsid w:val="004D7CAC"/>
    <w:rsid w:val="004E0DE7"/>
    <w:rsid w:val="004E28AB"/>
    <w:rsid w:val="004E3F29"/>
    <w:rsid w:val="004E4C07"/>
    <w:rsid w:val="004E4ECA"/>
    <w:rsid w:val="004E5D88"/>
    <w:rsid w:val="004E7296"/>
    <w:rsid w:val="004F7D1E"/>
    <w:rsid w:val="00502E42"/>
    <w:rsid w:val="0051046B"/>
    <w:rsid w:val="0051103B"/>
    <w:rsid w:val="00516396"/>
    <w:rsid w:val="00520C7A"/>
    <w:rsid w:val="005229D3"/>
    <w:rsid w:val="00541B86"/>
    <w:rsid w:val="005504E3"/>
    <w:rsid w:val="00551CA0"/>
    <w:rsid w:val="00552B86"/>
    <w:rsid w:val="005546DB"/>
    <w:rsid w:val="00554931"/>
    <w:rsid w:val="00557D41"/>
    <w:rsid w:val="0056037C"/>
    <w:rsid w:val="005727DC"/>
    <w:rsid w:val="0057574C"/>
    <w:rsid w:val="005765C0"/>
    <w:rsid w:val="005768FB"/>
    <w:rsid w:val="00577247"/>
    <w:rsid w:val="005851DB"/>
    <w:rsid w:val="00586A03"/>
    <w:rsid w:val="00587391"/>
    <w:rsid w:val="00590113"/>
    <w:rsid w:val="00593AF3"/>
    <w:rsid w:val="00595D4E"/>
    <w:rsid w:val="005B0BEA"/>
    <w:rsid w:val="005B3F1A"/>
    <w:rsid w:val="005B4176"/>
    <w:rsid w:val="005B5087"/>
    <w:rsid w:val="005B5152"/>
    <w:rsid w:val="005B547F"/>
    <w:rsid w:val="005C1F02"/>
    <w:rsid w:val="005C4C74"/>
    <w:rsid w:val="005C5109"/>
    <w:rsid w:val="005C56E9"/>
    <w:rsid w:val="005C6661"/>
    <w:rsid w:val="005E0EAB"/>
    <w:rsid w:val="005E27D5"/>
    <w:rsid w:val="00600273"/>
    <w:rsid w:val="006047FF"/>
    <w:rsid w:val="00604941"/>
    <w:rsid w:val="0061032F"/>
    <w:rsid w:val="00612E45"/>
    <w:rsid w:val="006136B3"/>
    <w:rsid w:val="00614024"/>
    <w:rsid w:val="00617EFF"/>
    <w:rsid w:val="00630B14"/>
    <w:rsid w:val="006314D5"/>
    <w:rsid w:val="00632FB7"/>
    <w:rsid w:val="006511B5"/>
    <w:rsid w:val="00651EA6"/>
    <w:rsid w:val="006610EC"/>
    <w:rsid w:val="00662B7A"/>
    <w:rsid w:val="00663DFE"/>
    <w:rsid w:val="00665130"/>
    <w:rsid w:val="0066688F"/>
    <w:rsid w:val="00666970"/>
    <w:rsid w:val="00666D51"/>
    <w:rsid w:val="00667AAB"/>
    <w:rsid w:val="00670263"/>
    <w:rsid w:val="00671440"/>
    <w:rsid w:val="00672608"/>
    <w:rsid w:val="0067268E"/>
    <w:rsid w:val="0067752F"/>
    <w:rsid w:val="00681865"/>
    <w:rsid w:val="0068498A"/>
    <w:rsid w:val="00685FDA"/>
    <w:rsid w:val="00687F8D"/>
    <w:rsid w:val="006919D7"/>
    <w:rsid w:val="006938F2"/>
    <w:rsid w:val="0069742E"/>
    <w:rsid w:val="006A49AE"/>
    <w:rsid w:val="006A586A"/>
    <w:rsid w:val="006B22F2"/>
    <w:rsid w:val="006B3058"/>
    <w:rsid w:val="006B728F"/>
    <w:rsid w:val="006C2146"/>
    <w:rsid w:val="006C27CB"/>
    <w:rsid w:val="006C7A36"/>
    <w:rsid w:val="006D31F8"/>
    <w:rsid w:val="006D42F1"/>
    <w:rsid w:val="006E28FC"/>
    <w:rsid w:val="006E58DE"/>
    <w:rsid w:val="006F20A2"/>
    <w:rsid w:val="006F6B5B"/>
    <w:rsid w:val="006F7916"/>
    <w:rsid w:val="00705B7D"/>
    <w:rsid w:val="00706062"/>
    <w:rsid w:val="00707115"/>
    <w:rsid w:val="00710CE0"/>
    <w:rsid w:val="007121DC"/>
    <w:rsid w:val="00713691"/>
    <w:rsid w:val="00714363"/>
    <w:rsid w:val="0071634A"/>
    <w:rsid w:val="00717270"/>
    <w:rsid w:val="00722F10"/>
    <w:rsid w:val="00723E22"/>
    <w:rsid w:val="00725A76"/>
    <w:rsid w:val="0072643D"/>
    <w:rsid w:val="0072699B"/>
    <w:rsid w:val="00730666"/>
    <w:rsid w:val="00731BF3"/>
    <w:rsid w:val="00732E54"/>
    <w:rsid w:val="00733308"/>
    <w:rsid w:val="00734D83"/>
    <w:rsid w:val="007367DF"/>
    <w:rsid w:val="00737D81"/>
    <w:rsid w:val="00741238"/>
    <w:rsid w:val="00741AA1"/>
    <w:rsid w:val="007422BD"/>
    <w:rsid w:val="00742AAF"/>
    <w:rsid w:val="00743A45"/>
    <w:rsid w:val="00744200"/>
    <w:rsid w:val="007475EE"/>
    <w:rsid w:val="00752680"/>
    <w:rsid w:val="00757882"/>
    <w:rsid w:val="007631E7"/>
    <w:rsid w:val="00765C9A"/>
    <w:rsid w:val="00766A45"/>
    <w:rsid w:val="00766A6E"/>
    <w:rsid w:val="00767222"/>
    <w:rsid w:val="007676D1"/>
    <w:rsid w:val="00775231"/>
    <w:rsid w:val="007805ED"/>
    <w:rsid w:val="00780C7B"/>
    <w:rsid w:val="007812CC"/>
    <w:rsid w:val="00781816"/>
    <w:rsid w:val="0078276F"/>
    <w:rsid w:val="007830A1"/>
    <w:rsid w:val="00783262"/>
    <w:rsid w:val="00786635"/>
    <w:rsid w:val="00786696"/>
    <w:rsid w:val="00786B08"/>
    <w:rsid w:val="007958B8"/>
    <w:rsid w:val="007A0C01"/>
    <w:rsid w:val="007A2467"/>
    <w:rsid w:val="007A302E"/>
    <w:rsid w:val="007A486D"/>
    <w:rsid w:val="007A4DE5"/>
    <w:rsid w:val="007B2C0D"/>
    <w:rsid w:val="007B6818"/>
    <w:rsid w:val="007C30F5"/>
    <w:rsid w:val="007C3DFA"/>
    <w:rsid w:val="007C6519"/>
    <w:rsid w:val="007C6CDE"/>
    <w:rsid w:val="007C6E8D"/>
    <w:rsid w:val="007C7E62"/>
    <w:rsid w:val="007D348D"/>
    <w:rsid w:val="007D3B21"/>
    <w:rsid w:val="007D7D49"/>
    <w:rsid w:val="007E062A"/>
    <w:rsid w:val="007E2123"/>
    <w:rsid w:val="007E2F9F"/>
    <w:rsid w:val="007E4B63"/>
    <w:rsid w:val="007E56CA"/>
    <w:rsid w:val="007E7521"/>
    <w:rsid w:val="007F14A7"/>
    <w:rsid w:val="007F376D"/>
    <w:rsid w:val="007F39EE"/>
    <w:rsid w:val="007F6976"/>
    <w:rsid w:val="00800426"/>
    <w:rsid w:val="008036AD"/>
    <w:rsid w:val="00804366"/>
    <w:rsid w:val="00804D18"/>
    <w:rsid w:val="00805695"/>
    <w:rsid w:val="0081125E"/>
    <w:rsid w:val="00816C8D"/>
    <w:rsid w:val="00817A4E"/>
    <w:rsid w:val="00821805"/>
    <w:rsid w:val="00822AA8"/>
    <w:rsid w:val="00823523"/>
    <w:rsid w:val="0083266A"/>
    <w:rsid w:val="00834DD8"/>
    <w:rsid w:val="00836C84"/>
    <w:rsid w:val="00837E5A"/>
    <w:rsid w:val="00840334"/>
    <w:rsid w:val="0084097F"/>
    <w:rsid w:val="008409F0"/>
    <w:rsid w:val="00840CBD"/>
    <w:rsid w:val="008435F4"/>
    <w:rsid w:val="008438CE"/>
    <w:rsid w:val="00844F98"/>
    <w:rsid w:val="00852E6A"/>
    <w:rsid w:val="0085479D"/>
    <w:rsid w:val="008578B9"/>
    <w:rsid w:val="00860A65"/>
    <w:rsid w:val="00861639"/>
    <w:rsid w:val="00861F23"/>
    <w:rsid w:val="00864ED7"/>
    <w:rsid w:val="008653A4"/>
    <w:rsid w:val="008704BC"/>
    <w:rsid w:val="00870E6D"/>
    <w:rsid w:val="00871B99"/>
    <w:rsid w:val="008724A2"/>
    <w:rsid w:val="00873AD2"/>
    <w:rsid w:val="00881297"/>
    <w:rsid w:val="00881A99"/>
    <w:rsid w:val="00885465"/>
    <w:rsid w:val="0089008D"/>
    <w:rsid w:val="00892C19"/>
    <w:rsid w:val="00893CB7"/>
    <w:rsid w:val="008A1FA6"/>
    <w:rsid w:val="008B4E4D"/>
    <w:rsid w:val="008C0144"/>
    <w:rsid w:val="008C7276"/>
    <w:rsid w:val="008C74C1"/>
    <w:rsid w:val="008D40EC"/>
    <w:rsid w:val="008D45FC"/>
    <w:rsid w:val="008D4E31"/>
    <w:rsid w:val="008D6424"/>
    <w:rsid w:val="008D7744"/>
    <w:rsid w:val="008E4B79"/>
    <w:rsid w:val="009002CE"/>
    <w:rsid w:val="00900CD0"/>
    <w:rsid w:val="00903A6C"/>
    <w:rsid w:val="00905E94"/>
    <w:rsid w:val="0090754D"/>
    <w:rsid w:val="0090762E"/>
    <w:rsid w:val="00913C45"/>
    <w:rsid w:val="00915281"/>
    <w:rsid w:val="00915E70"/>
    <w:rsid w:val="00933D94"/>
    <w:rsid w:val="00933FCD"/>
    <w:rsid w:val="00934BD3"/>
    <w:rsid w:val="00936631"/>
    <w:rsid w:val="00940415"/>
    <w:rsid w:val="00941558"/>
    <w:rsid w:val="00945380"/>
    <w:rsid w:val="00945498"/>
    <w:rsid w:val="00947502"/>
    <w:rsid w:val="009507A1"/>
    <w:rsid w:val="00951EDB"/>
    <w:rsid w:val="009525BF"/>
    <w:rsid w:val="009525D4"/>
    <w:rsid w:val="00954ABB"/>
    <w:rsid w:val="00955146"/>
    <w:rsid w:val="00955FFC"/>
    <w:rsid w:val="00956B29"/>
    <w:rsid w:val="00956F40"/>
    <w:rsid w:val="00957087"/>
    <w:rsid w:val="009644FD"/>
    <w:rsid w:val="00972736"/>
    <w:rsid w:val="0098010A"/>
    <w:rsid w:val="00981287"/>
    <w:rsid w:val="00982D99"/>
    <w:rsid w:val="00986F23"/>
    <w:rsid w:val="00992022"/>
    <w:rsid w:val="00995A90"/>
    <w:rsid w:val="00997B76"/>
    <w:rsid w:val="009A1508"/>
    <w:rsid w:val="009A2722"/>
    <w:rsid w:val="009A279A"/>
    <w:rsid w:val="009A3F3C"/>
    <w:rsid w:val="009A532D"/>
    <w:rsid w:val="009A5C70"/>
    <w:rsid w:val="009B4508"/>
    <w:rsid w:val="009B51AF"/>
    <w:rsid w:val="009C40BC"/>
    <w:rsid w:val="009C420D"/>
    <w:rsid w:val="009C790F"/>
    <w:rsid w:val="009D22C6"/>
    <w:rsid w:val="009D23F3"/>
    <w:rsid w:val="009D506F"/>
    <w:rsid w:val="009F376E"/>
    <w:rsid w:val="009F6409"/>
    <w:rsid w:val="009F6F96"/>
    <w:rsid w:val="009F70D9"/>
    <w:rsid w:val="009F779C"/>
    <w:rsid w:val="00A02476"/>
    <w:rsid w:val="00A02D0F"/>
    <w:rsid w:val="00A0332C"/>
    <w:rsid w:val="00A03602"/>
    <w:rsid w:val="00A03969"/>
    <w:rsid w:val="00A0638B"/>
    <w:rsid w:val="00A1296A"/>
    <w:rsid w:val="00A139AD"/>
    <w:rsid w:val="00A13CD6"/>
    <w:rsid w:val="00A15BAE"/>
    <w:rsid w:val="00A22A35"/>
    <w:rsid w:val="00A27031"/>
    <w:rsid w:val="00A3616E"/>
    <w:rsid w:val="00A36BF9"/>
    <w:rsid w:val="00A37589"/>
    <w:rsid w:val="00A37623"/>
    <w:rsid w:val="00A42720"/>
    <w:rsid w:val="00A440E1"/>
    <w:rsid w:val="00A44D5A"/>
    <w:rsid w:val="00A535E7"/>
    <w:rsid w:val="00A600D1"/>
    <w:rsid w:val="00A63732"/>
    <w:rsid w:val="00A64625"/>
    <w:rsid w:val="00A677BA"/>
    <w:rsid w:val="00A7263B"/>
    <w:rsid w:val="00A748AC"/>
    <w:rsid w:val="00A759B5"/>
    <w:rsid w:val="00A7617A"/>
    <w:rsid w:val="00A80361"/>
    <w:rsid w:val="00A82A01"/>
    <w:rsid w:val="00A902A0"/>
    <w:rsid w:val="00A950B6"/>
    <w:rsid w:val="00AA0AED"/>
    <w:rsid w:val="00AA2EA1"/>
    <w:rsid w:val="00AA5F9C"/>
    <w:rsid w:val="00AB2B19"/>
    <w:rsid w:val="00AB59F1"/>
    <w:rsid w:val="00AB7064"/>
    <w:rsid w:val="00AB719C"/>
    <w:rsid w:val="00AC265B"/>
    <w:rsid w:val="00AC2EC3"/>
    <w:rsid w:val="00AC7522"/>
    <w:rsid w:val="00AD0B48"/>
    <w:rsid w:val="00AD1014"/>
    <w:rsid w:val="00AE0CF3"/>
    <w:rsid w:val="00AE3B90"/>
    <w:rsid w:val="00AE67DD"/>
    <w:rsid w:val="00AF0FCA"/>
    <w:rsid w:val="00B028C7"/>
    <w:rsid w:val="00B0375C"/>
    <w:rsid w:val="00B05B6D"/>
    <w:rsid w:val="00B07C18"/>
    <w:rsid w:val="00B12E6C"/>
    <w:rsid w:val="00B2131D"/>
    <w:rsid w:val="00B437F7"/>
    <w:rsid w:val="00B45C75"/>
    <w:rsid w:val="00B52A6C"/>
    <w:rsid w:val="00B53A9B"/>
    <w:rsid w:val="00B54D14"/>
    <w:rsid w:val="00B6079A"/>
    <w:rsid w:val="00B64439"/>
    <w:rsid w:val="00B64562"/>
    <w:rsid w:val="00B71702"/>
    <w:rsid w:val="00B7494C"/>
    <w:rsid w:val="00B74CD4"/>
    <w:rsid w:val="00B752E6"/>
    <w:rsid w:val="00B77F29"/>
    <w:rsid w:val="00B8007C"/>
    <w:rsid w:val="00B81D0B"/>
    <w:rsid w:val="00B82BCA"/>
    <w:rsid w:val="00B83FAA"/>
    <w:rsid w:val="00B93134"/>
    <w:rsid w:val="00B94CDC"/>
    <w:rsid w:val="00B964AE"/>
    <w:rsid w:val="00BA0746"/>
    <w:rsid w:val="00BA7CFD"/>
    <w:rsid w:val="00BB4B39"/>
    <w:rsid w:val="00BB5D6B"/>
    <w:rsid w:val="00BB643F"/>
    <w:rsid w:val="00BC1BCB"/>
    <w:rsid w:val="00BC392C"/>
    <w:rsid w:val="00BC5B81"/>
    <w:rsid w:val="00BC6239"/>
    <w:rsid w:val="00BC7919"/>
    <w:rsid w:val="00BD046C"/>
    <w:rsid w:val="00BD3E61"/>
    <w:rsid w:val="00BD4EC3"/>
    <w:rsid w:val="00BF5720"/>
    <w:rsid w:val="00BF5B1A"/>
    <w:rsid w:val="00C00327"/>
    <w:rsid w:val="00C027D1"/>
    <w:rsid w:val="00C03040"/>
    <w:rsid w:val="00C047A7"/>
    <w:rsid w:val="00C06617"/>
    <w:rsid w:val="00C15CBD"/>
    <w:rsid w:val="00C232F6"/>
    <w:rsid w:val="00C302F6"/>
    <w:rsid w:val="00C36F81"/>
    <w:rsid w:val="00C402FA"/>
    <w:rsid w:val="00C406CA"/>
    <w:rsid w:val="00C4349B"/>
    <w:rsid w:val="00C444B7"/>
    <w:rsid w:val="00C44603"/>
    <w:rsid w:val="00C476AD"/>
    <w:rsid w:val="00C51CF7"/>
    <w:rsid w:val="00C53861"/>
    <w:rsid w:val="00C56913"/>
    <w:rsid w:val="00C57450"/>
    <w:rsid w:val="00C6342F"/>
    <w:rsid w:val="00C642C2"/>
    <w:rsid w:val="00C722F1"/>
    <w:rsid w:val="00C72449"/>
    <w:rsid w:val="00C74269"/>
    <w:rsid w:val="00C75D50"/>
    <w:rsid w:val="00C76A2D"/>
    <w:rsid w:val="00C76AC6"/>
    <w:rsid w:val="00C87B24"/>
    <w:rsid w:val="00C912AB"/>
    <w:rsid w:val="00CA1ABE"/>
    <w:rsid w:val="00CA1F92"/>
    <w:rsid w:val="00CA65F7"/>
    <w:rsid w:val="00CB0D2D"/>
    <w:rsid w:val="00CB12F1"/>
    <w:rsid w:val="00CB2050"/>
    <w:rsid w:val="00CB3505"/>
    <w:rsid w:val="00CB694F"/>
    <w:rsid w:val="00CB7BCF"/>
    <w:rsid w:val="00CC262C"/>
    <w:rsid w:val="00CC3231"/>
    <w:rsid w:val="00CC340D"/>
    <w:rsid w:val="00CC3A3A"/>
    <w:rsid w:val="00CC3E1D"/>
    <w:rsid w:val="00CC6811"/>
    <w:rsid w:val="00CD26D3"/>
    <w:rsid w:val="00CD6E92"/>
    <w:rsid w:val="00CE0CE3"/>
    <w:rsid w:val="00CE244E"/>
    <w:rsid w:val="00CE4B46"/>
    <w:rsid w:val="00CE7CDE"/>
    <w:rsid w:val="00CF0F4B"/>
    <w:rsid w:val="00CF17F6"/>
    <w:rsid w:val="00CF1C86"/>
    <w:rsid w:val="00CF30FA"/>
    <w:rsid w:val="00CF3308"/>
    <w:rsid w:val="00CF4685"/>
    <w:rsid w:val="00CF4A96"/>
    <w:rsid w:val="00D0133F"/>
    <w:rsid w:val="00D04843"/>
    <w:rsid w:val="00D06E20"/>
    <w:rsid w:val="00D1512E"/>
    <w:rsid w:val="00D178B1"/>
    <w:rsid w:val="00D2233B"/>
    <w:rsid w:val="00D274EC"/>
    <w:rsid w:val="00D37849"/>
    <w:rsid w:val="00D401F0"/>
    <w:rsid w:val="00D4595C"/>
    <w:rsid w:val="00D50B8E"/>
    <w:rsid w:val="00D57757"/>
    <w:rsid w:val="00D6765B"/>
    <w:rsid w:val="00D700DE"/>
    <w:rsid w:val="00D74BEE"/>
    <w:rsid w:val="00D7600F"/>
    <w:rsid w:val="00D84C48"/>
    <w:rsid w:val="00D90B46"/>
    <w:rsid w:val="00D9330E"/>
    <w:rsid w:val="00DA1653"/>
    <w:rsid w:val="00DA2066"/>
    <w:rsid w:val="00DA39AA"/>
    <w:rsid w:val="00DA7013"/>
    <w:rsid w:val="00DA75B2"/>
    <w:rsid w:val="00DB1052"/>
    <w:rsid w:val="00DB2424"/>
    <w:rsid w:val="00DB30EF"/>
    <w:rsid w:val="00DB36AD"/>
    <w:rsid w:val="00DB449D"/>
    <w:rsid w:val="00DB5320"/>
    <w:rsid w:val="00DC06E8"/>
    <w:rsid w:val="00DC3D12"/>
    <w:rsid w:val="00DC56FF"/>
    <w:rsid w:val="00DC7B7B"/>
    <w:rsid w:val="00DD18F3"/>
    <w:rsid w:val="00DD27E3"/>
    <w:rsid w:val="00DD3B22"/>
    <w:rsid w:val="00DD553A"/>
    <w:rsid w:val="00DD5975"/>
    <w:rsid w:val="00DD7141"/>
    <w:rsid w:val="00DE358D"/>
    <w:rsid w:val="00DF17F5"/>
    <w:rsid w:val="00DF214F"/>
    <w:rsid w:val="00DF3D44"/>
    <w:rsid w:val="00DF4E76"/>
    <w:rsid w:val="00DF4E8E"/>
    <w:rsid w:val="00E0268E"/>
    <w:rsid w:val="00E108C4"/>
    <w:rsid w:val="00E157F3"/>
    <w:rsid w:val="00E16455"/>
    <w:rsid w:val="00E27C3B"/>
    <w:rsid w:val="00E321C5"/>
    <w:rsid w:val="00E32605"/>
    <w:rsid w:val="00E32AFF"/>
    <w:rsid w:val="00E35A61"/>
    <w:rsid w:val="00E36381"/>
    <w:rsid w:val="00E422A4"/>
    <w:rsid w:val="00E4235F"/>
    <w:rsid w:val="00E4734D"/>
    <w:rsid w:val="00E532F4"/>
    <w:rsid w:val="00E5658E"/>
    <w:rsid w:val="00E576F0"/>
    <w:rsid w:val="00E60372"/>
    <w:rsid w:val="00E65270"/>
    <w:rsid w:val="00E66C62"/>
    <w:rsid w:val="00E67547"/>
    <w:rsid w:val="00E705BA"/>
    <w:rsid w:val="00E7128B"/>
    <w:rsid w:val="00E75271"/>
    <w:rsid w:val="00E7588D"/>
    <w:rsid w:val="00E86089"/>
    <w:rsid w:val="00E924B3"/>
    <w:rsid w:val="00E932CA"/>
    <w:rsid w:val="00EA089C"/>
    <w:rsid w:val="00EA10DE"/>
    <w:rsid w:val="00EA4995"/>
    <w:rsid w:val="00EB0EF5"/>
    <w:rsid w:val="00EB0FF8"/>
    <w:rsid w:val="00EB50CD"/>
    <w:rsid w:val="00EB525E"/>
    <w:rsid w:val="00EB6215"/>
    <w:rsid w:val="00EB745B"/>
    <w:rsid w:val="00EC575E"/>
    <w:rsid w:val="00EC79C0"/>
    <w:rsid w:val="00ED1490"/>
    <w:rsid w:val="00ED21CE"/>
    <w:rsid w:val="00ED3435"/>
    <w:rsid w:val="00EE01B4"/>
    <w:rsid w:val="00EE0D33"/>
    <w:rsid w:val="00EE253B"/>
    <w:rsid w:val="00EF0D9C"/>
    <w:rsid w:val="00EF15A0"/>
    <w:rsid w:val="00EF15D1"/>
    <w:rsid w:val="00F00FA3"/>
    <w:rsid w:val="00F17085"/>
    <w:rsid w:val="00F17374"/>
    <w:rsid w:val="00F17E83"/>
    <w:rsid w:val="00F23515"/>
    <w:rsid w:val="00F24EAD"/>
    <w:rsid w:val="00F30188"/>
    <w:rsid w:val="00F3020C"/>
    <w:rsid w:val="00F30280"/>
    <w:rsid w:val="00F344F4"/>
    <w:rsid w:val="00F4544B"/>
    <w:rsid w:val="00F45E64"/>
    <w:rsid w:val="00F46846"/>
    <w:rsid w:val="00F51A8F"/>
    <w:rsid w:val="00F54111"/>
    <w:rsid w:val="00F5523F"/>
    <w:rsid w:val="00F61D86"/>
    <w:rsid w:val="00F64803"/>
    <w:rsid w:val="00F65802"/>
    <w:rsid w:val="00F659EA"/>
    <w:rsid w:val="00F67AE4"/>
    <w:rsid w:val="00F735B6"/>
    <w:rsid w:val="00F7763A"/>
    <w:rsid w:val="00F80A4F"/>
    <w:rsid w:val="00F80FC8"/>
    <w:rsid w:val="00F827E0"/>
    <w:rsid w:val="00F8377A"/>
    <w:rsid w:val="00F9226E"/>
    <w:rsid w:val="00F93E0B"/>
    <w:rsid w:val="00F94093"/>
    <w:rsid w:val="00F946EF"/>
    <w:rsid w:val="00FA1F05"/>
    <w:rsid w:val="00FA3E45"/>
    <w:rsid w:val="00FA5D89"/>
    <w:rsid w:val="00FB5FDB"/>
    <w:rsid w:val="00FC01FC"/>
    <w:rsid w:val="00FC4A90"/>
    <w:rsid w:val="00FC7700"/>
    <w:rsid w:val="00FD0BC4"/>
    <w:rsid w:val="00FD6CB6"/>
    <w:rsid w:val="00FD6EF9"/>
    <w:rsid w:val="00FE3239"/>
    <w:rsid w:val="00FF005B"/>
    <w:rsid w:val="00FF3C44"/>
    <w:rsid w:val="00FF48E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4AF9CA0F"/>
  <w15:chartTrackingRefBased/>
  <w15:docId w15:val="{6F20D5BF-E864-4807-BB6F-9D34D19175A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B94CDC"/>
    <w:pPr>
      <w:spacing w:after="160" w:line="259" w:lineRule="auto"/>
    </w:pPr>
    <w:rPr>
      <w:kern w:val="0"/>
      <w:sz w:val="22"/>
    </w:rPr>
  </w:style>
  <w:style w:type="paragraph" w:styleId="Heading1">
    <w:name w:val="heading 1"/>
    <w:basedOn w:val="11"/>
    <w:next w:val="Normal"/>
    <w:link w:val="Heading1Char"/>
    <w:uiPriority w:val="9"/>
    <w:qFormat/>
    <w:rsid w:val="00B94CDC"/>
    <w:pPr>
      <w:keepNext/>
      <w:keepLines/>
      <w:numPr>
        <w:numId w:val="1"/>
      </w:numPr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B94CDC"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D6765B"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D6765B"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D6765B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D6765B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D6765B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D6765B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D6765B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 w:val="21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B94CD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HeaderChar">
    <w:name w:val="Header Char"/>
    <w:basedOn w:val="DefaultParagraphFont"/>
    <w:link w:val="Header"/>
    <w:uiPriority w:val="99"/>
    <w:rsid w:val="00B94CDC"/>
    <w:rPr>
      <w:sz w:val="18"/>
      <w:szCs w:val="18"/>
    </w:rPr>
  </w:style>
  <w:style w:type="paragraph" w:styleId="Footer">
    <w:name w:val="footer"/>
    <w:basedOn w:val="Normal"/>
    <w:link w:val="FooterChar"/>
    <w:uiPriority w:val="99"/>
    <w:unhideWhenUsed/>
    <w:rsid w:val="00B94CDC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FooterChar">
    <w:name w:val="Footer Char"/>
    <w:basedOn w:val="DefaultParagraphFont"/>
    <w:link w:val="Footer"/>
    <w:uiPriority w:val="99"/>
    <w:rsid w:val="00B94CDC"/>
    <w:rPr>
      <w:sz w:val="18"/>
      <w:szCs w:val="18"/>
    </w:rPr>
  </w:style>
  <w:style w:type="character" w:customStyle="1" w:styleId="Heading1Char">
    <w:name w:val="Heading 1 Char"/>
    <w:basedOn w:val="DefaultParagraphFont"/>
    <w:link w:val="Heading1"/>
    <w:uiPriority w:val="9"/>
    <w:rsid w:val="00B94CDC"/>
    <w:rPr>
      <w:rFonts w:asciiTheme="majorHAnsi" w:eastAsiaTheme="majorEastAsia" w:hAnsiTheme="majorHAnsi" w:cstheme="majorBidi"/>
      <w:color w:val="2F5496" w:themeColor="accent1" w:themeShade="BF"/>
      <w:kern w:val="0"/>
      <w:sz w:val="32"/>
      <w:szCs w:val="32"/>
    </w:rPr>
  </w:style>
  <w:style w:type="paragraph" w:customStyle="1" w:styleId="11">
    <w:name w:val="标题 11"/>
    <w:basedOn w:val="Normal"/>
    <w:rsid w:val="00B94CDC"/>
  </w:style>
  <w:style w:type="paragraph" w:customStyle="1" w:styleId="21">
    <w:name w:val="标题 21"/>
    <w:basedOn w:val="Normal"/>
    <w:rsid w:val="00B94CDC"/>
  </w:style>
  <w:style w:type="paragraph" w:customStyle="1" w:styleId="31">
    <w:name w:val="标题 31"/>
    <w:basedOn w:val="Normal"/>
    <w:rsid w:val="00B94CDC"/>
  </w:style>
  <w:style w:type="paragraph" w:customStyle="1" w:styleId="41">
    <w:name w:val="标题 41"/>
    <w:basedOn w:val="Normal"/>
    <w:rsid w:val="00B94CDC"/>
  </w:style>
  <w:style w:type="paragraph" w:customStyle="1" w:styleId="51">
    <w:name w:val="标题 51"/>
    <w:basedOn w:val="Normal"/>
    <w:rsid w:val="00B94CDC"/>
  </w:style>
  <w:style w:type="paragraph" w:customStyle="1" w:styleId="61">
    <w:name w:val="标题 61"/>
    <w:basedOn w:val="Normal"/>
    <w:rsid w:val="00B94CDC"/>
  </w:style>
  <w:style w:type="paragraph" w:customStyle="1" w:styleId="71">
    <w:name w:val="标题 71"/>
    <w:basedOn w:val="Normal"/>
    <w:rsid w:val="00B94CDC"/>
  </w:style>
  <w:style w:type="paragraph" w:customStyle="1" w:styleId="81">
    <w:name w:val="标题 81"/>
    <w:basedOn w:val="Normal"/>
    <w:rsid w:val="00B94CDC"/>
  </w:style>
  <w:style w:type="paragraph" w:customStyle="1" w:styleId="91">
    <w:name w:val="标题 91"/>
    <w:basedOn w:val="Normal"/>
    <w:rsid w:val="00B94CDC"/>
  </w:style>
  <w:style w:type="character" w:customStyle="1" w:styleId="Heading2Char">
    <w:name w:val="Heading 2 Char"/>
    <w:basedOn w:val="DefaultParagraphFont"/>
    <w:link w:val="Heading2"/>
    <w:uiPriority w:val="9"/>
    <w:rsid w:val="00B94CDC"/>
    <w:rPr>
      <w:rFonts w:asciiTheme="majorHAnsi" w:eastAsiaTheme="majorEastAsia" w:hAnsiTheme="majorHAnsi" w:cstheme="majorBidi"/>
      <w:b/>
      <w:bCs/>
      <w:kern w:val="0"/>
      <w:sz w:val="32"/>
      <w:szCs w:val="32"/>
    </w:rPr>
  </w:style>
  <w:style w:type="character" w:customStyle="1" w:styleId="Heading3Char">
    <w:name w:val="Heading 3 Char"/>
    <w:basedOn w:val="DefaultParagraphFont"/>
    <w:link w:val="Heading3"/>
    <w:uiPriority w:val="9"/>
    <w:rsid w:val="00D6765B"/>
    <w:rPr>
      <w:b/>
      <w:bCs/>
      <w:kern w:val="0"/>
      <w:sz w:val="32"/>
      <w:szCs w:val="32"/>
    </w:rPr>
  </w:style>
  <w:style w:type="paragraph" w:styleId="ListParagraph">
    <w:name w:val="List Paragraph"/>
    <w:basedOn w:val="Normal"/>
    <w:uiPriority w:val="34"/>
    <w:qFormat/>
    <w:rsid w:val="00892C19"/>
    <w:pPr>
      <w:numPr>
        <w:numId w:val="12"/>
      </w:numPr>
      <w:contextualSpacing/>
    </w:pPr>
  </w:style>
  <w:style w:type="character" w:styleId="CommentReference">
    <w:name w:val="annotation reference"/>
    <w:basedOn w:val="DefaultParagraphFont"/>
    <w:uiPriority w:val="99"/>
    <w:semiHidden/>
    <w:unhideWhenUsed/>
    <w:rsid w:val="00D6765B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D6765B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D6765B"/>
    <w:rPr>
      <w:kern w:val="0"/>
      <w:sz w:val="20"/>
      <w:szCs w:val="20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D6765B"/>
    <w:rPr>
      <w:rFonts w:asciiTheme="majorHAnsi" w:eastAsiaTheme="majorEastAsia" w:hAnsiTheme="majorHAnsi" w:cstheme="majorBidi"/>
      <w:b/>
      <w:bCs/>
      <w:kern w:val="0"/>
      <w:sz w:val="28"/>
      <w:szCs w:val="28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D6765B"/>
    <w:rPr>
      <w:b/>
      <w:bCs/>
      <w:kern w:val="0"/>
      <w:sz w:val="28"/>
      <w:szCs w:val="28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D6765B"/>
    <w:rPr>
      <w:rFonts w:asciiTheme="majorHAnsi" w:eastAsiaTheme="majorEastAsia" w:hAnsiTheme="majorHAnsi" w:cstheme="majorBidi"/>
      <w:b/>
      <w:bCs/>
      <w:kern w:val="0"/>
      <w:sz w:val="24"/>
      <w:szCs w:val="24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D6765B"/>
    <w:rPr>
      <w:b/>
      <w:bCs/>
      <w:kern w:val="0"/>
      <w:sz w:val="24"/>
      <w:szCs w:val="24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D6765B"/>
    <w:rPr>
      <w:rFonts w:asciiTheme="majorHAnsi" w:eastAsiaTheme="majorEastAsia" w:hAnsiTheme="majorHAnsi" w:cstheme="majorBidi"/>
      <w:kern w:val="0"/>
      <w:sz w:val="24"/>
      <w:szCs w:val="24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D6765B"/>
    <w:rPr>
      <w:rFonts w:asciiTheme="majorHAnsi" w:eastAsiaTheme="majorEastAsia" w:hAnsiTheme="majorHAnsi" w:cstheme="majorBidi"/>
      <w:kern w:val="0"/>
      <w:szCs w:val="21"/>
    </w:rPr>
  </w:style>
  <w:style w:type="paragraph" w:customStyle="1" w:styleId="TableText">
    <w:name w:val="Table Text"/>
    <w:basedOn w:val="Normal"/>
    <w:rsid w:val="00E32AFF"/>
    <w:pPr>
      <w:spacing w:before="120" w:after="0" w:line="240" w:lineRule="auto"/>
    </w:pPr>
    <w:rPr>
      <w:rFonts w:ascii="Arial" w:eastAsia="宋体" w:hAnsi="Arial" w:cs="Times New Roman"/>
      <w:color w:val="000000"/>
      <w:sz w:val="20"/>
      <w:szCs w:val="20"/>
      <w:lang w:eastAsia="en-US"/>
    </w:rPr>
  </w:style>
  <w:style w:type="paragraph" w:customStyle="1" w:styleId="TableHead2">
    <w:name w:val="Table Head 2"/>
    <w:basedOn w:val="TableHead1"/>
    <w:next w:val="TableText"/>
    <w:rsid w:val="00E32AFF"/>
    <w:pPr>
      <w:keepNext/>
      <w:spacing w:before="40" w:after="40"/>
    </w:pPr>
    <w:rPr>
      <w:color w:val="auto"/>
    </w:rPr>
  </w:style>
  <w:style w:type="paragraph" w:customStyle="1" w:styleId="TableHead1">
    <w:name w:val="Table Head 1"/>
    <w:basedOn w:val="Normal"/>
    <w:next w:val="TableText"/>
    <w:rsid w:val="00E32AFF"/>
    <w:pPr>
      <w:spacing w:before="60" w:after="60" w:line="240" w:lineRule="auto"/>
      <w:jc w:val="center"/>
    </w:pPr>
    <w:rPr>
      <w:rFonts w:ascii="Arial" w:eastAsia="宋体" w:hAnsi="Arial" w:cs="Times New Roman"/>
      <w:b/>
      <w:color w:val="000000"/>
      <w:sz w:val="20"/>
      <w:szCs w:val="20"/>
      <w:lang w:eastAsia="en-US"/>
    </w:rPr>
  </w:style>
  <w:style w:type="paragraph" w:styleId="Title">
    <w:name w:val="Title"/>
    <w:basedOn w:val="Normal"/>
    <w:next w:val="Normal"/>
    <w:link w:val="TitleChar"/>
    <w:uiPriority w:val="10"/>
    <w:qFormat/>
    <w:rsid w:val="00892C19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892C19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table" w:styleId="TableGrid">
    <w:name w:val="Table Grid"/>
    <w:basedOn w:val="TableNormal"/>
    <w:uiPriority w:val="39"/>
    <w:rsid w:val="00A80361"/>
    <w:rPr>
      <w:kern w:val="0"/>
      <w:sz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698623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76058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245</TotalTime>
  <Pages>20</Pages>
  <Words>4323</Words>
  <Characters>24645</Characters>
  <Application>Microsoft Office Word</Application>
  <DocSecurity>0</DocSecurity>
  <Lines>205</Lines>
  <Paragraphs>5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HP</Company>
  <LinksUpToDate>false</LinksUpToDate>
  <CharactersWithSpaces>2891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Yang km</dc:creator>
  <cp:keywords/>
  <dc:description/>
  <cp:lastModifiedBy>Yang km</cp:lastModifiedBy>
  <cp:revision>747</cp:revision>
  <dcterms:created xsi:type="dcterms:W3CDTF">2022-07-12T06:17:00Z</dcterms:created>
  <dcterms:modified xsi:type="dcterms:W3CDTF">2022-12-08T12:1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SIP_Label_b74dbf3d-dd19-4e95-b2d0-8dffb6ec560c_Enabled">
    <vt:lpwstr>true</vt:lpwstr>
  </property>
  <property fmtid="{D5CDD505-2E9C-101B-9397-08002B2CF9AE}" pid="3" name="MSIP_Label_b74dbf3d-dd19-4e95-b2d0-8dffb6ec560c_SetDate">
    <vt:lpwstr>2022-08-29T05:41:02Z</vt:lpwstr>
  </property>
  <property fmtid="{D5CDD505-2E9C-101B-9397-08002B2CF9AE}" pid="4" name="MSIP_Label_b74dbf3d-dd19-4e95-b2d0-8dffb6ec560c_Method">
    <vt:lpwstr>Privileged</vt:lpwstr>
  </property>
  <property fmtid="{D5CDD505-2E9C-101B-9397-08002B2CF9AE}" pid="5" name="MSIP_Label_b74dbf3d-dd19-4e95-b2d0-8dffb6ec560c_Name">
    <vt:lpwstr>Public</vt:lpwstr>
  </property>
  <property fmtid="{D5CDD505-2E9C-101B-9397-08002B2CF9AE}" pid="6" name="MSIP_Label_b74dbf3d-dd19-4e95-b2d0-8dffb6ec560c_SiteId">
    <vt:lpwstr>eb06985d-06ca-4a17-81da-629ab99f6505</vt:lpwstr>
  </property>
  <property fmtid="{D5CDD505-2E9C-101B-9397-08002B2CF9AE}" pid="7" name="MSIP_Label_b74dbf3d-dd19-4e95-b2d0-8dffb6ec560c_ActionId">
    <vt:lpwstr>ef5b8167-2094-4884-b882-93afe986ba57</vt:lpwstr>
  </property>
  <property fmtid="{D5CDD505-2E9C-101B-9397-08002B2CF9AE}" pid="8" name="MSIP_Label_b74dbf3d-dd19-4e95-b2d0-8dffb6ec560c_ContentBits">
    <vt:lpwstr>0</vt:lpwstr>
  </property>
</Properties>
</file>